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avi" ContentType="video/x-msvideo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  <p:sldMasterId id="2147483675" r:id="rId3"/>
  </p:sldMasterIdLst>
  <p:notesMasterIdLst>
    <p:notesMasterId r:id="rId13"/>
  </p:notesMasterIdLst>
  <p:handoutMasterIdLst>
    <p:handoutMasterId r:id="rId14"/>
  </p:handoutMasterIdLst>
  <p:sldIdLst>
    <p:sldId id="462" r:id="rId4"/>
    <p:sldId id="501" r:id="rId5"/>
    <p:sldId id="502" r:id="rId6"/>
    <p:sldId id="503" r:id="rId7"/>
    <p:sldId id="504" r:id="rId8"/>
    <p:sldId id="505" r:id="rId9"/>
    <p:sldId id="507" r:id="rId10"/>
    <p:sldId id="506" r:id="rId11"/>
    <p:sldId id="463" r:id="rId12"/>
  </p:sldIdLst>
  <p:sldSz cx="10080625" cy="6480175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081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0093"/>
    <a:srgbClr val="0069B5"/>
    <a:srgbClr val="0067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82" autoAdjust="0"/>
    <p:restoredTop sz="78374" autoAdjust="0"/>
  </p:normalViewPr>
  <p:slideViewPr>
    <p:cSldViewPr>
      <p:cViewPr varScale="1">
        <p:scale>
          <a:sx n="76" d="100"/>
          <a:sy n="76" d="100"/>
        </p:scale>
        <p:origin x="1152" y="72"/>
      </p:cViewPr>
      <p:guideLst>
        <p:guide orient="horz" pos="4081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283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presProps" Target="presProp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0FE09B-C43A-486A-9629-A41793F2C2DC}" type="datetimeFigureOut">
              <a:rPr lang="zh-CN" altLang="en-US" smtClean="0"/>
              <a:pPr/>
              <a:t>2019/3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AF251D-A070-40DC-946F-DE1850B703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80119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8E5757C-C670-4DBC-9EEA-872586AF60B3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762000" y="685800"/>
            <a:ext cx="5334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3330A43-4550-4BD1-A82A-20C0F2EE070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6548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30A43-4550-4BD1-A82A-20C0F2EE0700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24646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30A43-4550-4BD1-A82A-20C0F2EE0700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92124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30A43-4550-4BD1-A82A-20C0F2EE0700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4488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30A43-4550-4BD1-A82A-20C0F2EE0700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87038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30A43-4550-4BD1-A82A-20C0F2EE0700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6924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30A43-4550-4BD1-A82A-20C0F2EE0700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62355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30A43-4550-4BD1-A82A-20C0F2EE0700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0904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30A43-4550-4BD1-A82A-20C0F2EE0700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8920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330A43-4550-4BD1-A82A-20C0F2EE0700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33727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6055" y="2013055"/>
            <a:ext cx="8568531" cy="1389038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12094" y="3672099"/>
            <a:ext cx="7056438" cy="165604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0B7A91-931D-4EB4-8650-9BDE5E39F9C2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3FD246-7732-4F1A-82DF-39C1D45120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3238" y="258763"/>
            <a:ext cx="9074150" cy="1081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06E731-4A0D-4509-BEB3-FE481866E1B0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340B9A-9CF7-40F3-8ABB-6EE206B0981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08461" y="259512"/>
            <a:ext cx="2268141" cy="552914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4035" y="259512"/>
            <a:ext cx="6636411" cy="552914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186D2B-A8BF-46B0-8C4B-CF70CFCC3ADA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924E5-B59B-473B-9A08-4706FE3698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650" y="2012950"/>
            <a:ext cx="8569325" cy="13890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12888" y="3671888"/>
            <a:ext cx="7056437" cy="1655762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A02B1-BD46-422D-91E0-B64D383E6120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DFA65-3C67-419B-9A90-A0968EE1E705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469FA-DAB9-4A80-AC40-B5E6FDDB046E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1D91EF-70A1-482C-B9AD-1E66CD6F7573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96925" y="4164013"/>
            <a:ext cx="8567738" cy="12874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96925" y="2746375"/>
            <a:ext cx="8567738" cy="14176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8C1149-20FC-43F0-BA23-F5403C2C61DF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C3348-4E6F-4D91-8B84-D99616F12E26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04825" y="1511300"/>
            <a:ext cx="4459288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16513" y="1511300"/>
            <a:ext cx="4460875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1EDBC1-3E5A-45AE-B437-48249EDA5F07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E89C6E-4238-4A5A-99BC-781A80245F67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825" y="258763"/>
            <a:ext cx="9072563" cy="1081087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04825" y="1450975"/>
            <a:ext cx="4452938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4825" y="2055813"/>
            <a:ext cx="4452938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121275" y="1450975"/>
            <a:ext cx="4456113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21275" y="2055813"/>
            <a:ext cx="4456113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630D45-87C5-4FC6-9644-E6ED6531B501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5D73D-AD22-4C40-AE01-2B2567CF0F47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237AAF-0658-473E-B085-8E779052FF45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43800" y="6108700"/>
            <a:ext cx="2351088" cy="344488"/>
          </a:xfrm>
        </p:spPr>
        <p:txBody>
          <a:bodyPr/>
          <a:lstStyle>
            <a:lvl1pPr>
              <a:defRPr sz="7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05FCEEE-D635-43A0-A0A6-292DC8427EEA}" type="slidenum">
              <a:rPr lang="zh-CN" altLang="en-US"/>
              <a:pPr>
                <a:defRPr/>
              </a:pPr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1329E5-7EE1-4A8C-A53F-080163FB9CE8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C954D-0900-4998-BD53-3AC5D4A0AA92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825" y="258763"/>
            <a:ext cx="3316288" cy="109696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41763" y="258763"/>
            <a:ext cx="5635625" cy="55292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04825" y="1355725"/>
            <a:ext cx="3316288" cy="44323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1E424-EA0C-4A26-BD0B-9B452912B6B0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BF2351-1B6F-43DE-8293-EABC2E772D1C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039" y="863827"/>
            <a:ext cx="8640737" cy="60431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4039" y="1655911"/>
            <a:ext cx="8640737" cy="413274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FBFB3-DBC8-4EC6-9017-84594FDB01E4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257DAF-6BCA-4045-8933-DABD3D497F0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76438" y="4535488"/>
            <a:ext cx="6048375" cy="5365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76438" y="579438"/>
            <a:ext cx="6048375" cy="38877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76438" y="5072063"/>
            <a:ext cx="6048375" cy="760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158AC5-DA9A-4136-9509-D04D0BC57699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534AB4-3FED-407A-B9C3-B889074FDAC8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126B97-A867-4491-A4CD-09B50A5401CD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930416-F923-408B-95B0-D8507CE1B079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10438" y="260350"/>
            <a:ext cx="2266950" cy="55276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4825" y="260350"/>
            <a:ext cx="6653213" cy="55276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48583-B045-4172-9340-B3332E451A42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2EF2B1-E28A-415C-BBE5-F120668D5579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825" y="260350"/>
            <a:ext cx="9072563" cy="1079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F1F60-0EE5-41A5-A33C-5F22BEA7FD26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F170E7-220E-4D60-A2B8-5FD8DFE9F0CA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650" y="2012950"/>
            <a:ext cx="8569325" cy="13890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12888" y="3671888"/>
            <a:ext cx="7056437" cy="1655762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A02B1-BD46-422D-91E0-B64D383E6120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DFA65-3C67-419B-9A90-A0968EE1E705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469FA-DAB9-4A80-AC40-B5E6FDDB046E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1D91EF-70A1-482C-B9AD-1E66CD6F7573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96925" y="4164013"/>
            <a:ext cx="8567738" cy="12874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96925" y="2746375"/>
            <a:ext cx="8567738" cy="14176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8C1149-20FC-43F0-BA23-F5403C2C61DF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C3348-4E6F-4D91-8B84-D99616F12E26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04825" y="1511300"/>
            <a:ext cx="4459288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16513" y="1511300"/>
            <a:ext cx="4460875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1EDBC1-3E5A-45AE-B437-48249EDA5F07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E89C6E-4238-4A5A-99BC-781A80245F67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825" y="258763"/>
            <a:ext cx="9072563" cy="1081087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04825" y="1450975"/>
            <a:ext cx="4452938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4825" y="2055813"/>
            <a:ext cx="4452938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121275" y="1450975"/>
            <a:ext cx="4456113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21275" y="2055813"/>
            <a:ext cx="4456113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630D45-87C5-4FC6-9644-E6ED6531B501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5D73D-AD22-4C40-AE01-2B2567CF0F47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237AAF-0658-473E-B085-8E779052FF45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43800" y="6108700"/>
            <a:ext cx="2351088" cy="344488"/>
          </a:xfrm>
        </p:spPr>
        <p:txBody>
          <a:bodyPr/>
          <a:lstStyle>
            <a:lvl1pPr>
              <a:defRPr sz="7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05FCEEE-D635-43A0-A0A6-292DC8427EEA}" type="slidenum">
              <a:rPr lang="zh-CN" altLang="en-US"/>
              <a:pPr>
                <a:defRPr/>
              </a:pPr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96305" y="4164117"/>
            <a:ext cx="8568531" cy="128703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96305" y="2746575"/>
            <a:ext cx="8568531" cy="1417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982C42-DCD9-41A9-9E9B-B89E9438DB58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2C199E-EBCF-478E-A869-4D41FF73790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1329E5-7EE1-4A8C-A53F-080163FB9CE8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C954D-0900-4998-BD53-3AC5D4A0AA92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825" y="258763"/>
            <a:ext cx="3316288" cy="109696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41763" y="258763"/>
            <a:ext cx="5635625" cy="55292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04825" y="1355725"/>
            <a:ext cx="3316288" cy="44323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1E424-EA0C-4A26-BD0B-9B452912B6B0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BF2351-1B6F-43DE-8293-EABC2E772D1C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76438" y="4535488"/>
            <a:ext cx="6048375" cy="5365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76438" y="579438"/>
            <a:ext cx="6048375" cy="38877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76438" y="5072063"/>
            <a:ext cx="6048375" cy="760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158AC5-DA9A-4136-9509-D04D0BC57699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534AB4-3FED-407A-B9C3-B889074FDAC8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126B97-A867-4491-A4CD-09B50A5401CD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930416-F923-408B-95B0-D8507CE1B079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10438" y="260350"/>
            <a:ext cx="2266950" cy="55276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4825" y="260350"/>
            <a:ext cx="6653213" cy="55276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48583-B045-4172-9340-B3332E451A42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2EF2B1-E28A-415C-BBE5-F120668D5579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825" y="260350"/>
            <a:ext cx="9072563" cy="1079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F1F60-0EE5-41A5-A33C-5F22BEA7FD26}" type="datetime1">
              <a:rPr lang="zh-CN" altLang="en-US"/>
              <a:pPr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F170E7-220E-4D60-A2B8-5FD8DFE9F0CA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3238" y="258763"/>
            <a:ext cx="9074150" cy="1081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04031" y="1512041"/>
            <a:ext cx="4452276" cy="42766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24318" y="1512041"/>
            <a:ext cx="4452276" cy="42766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453160-A4A7-4606-8D22-92E0518F5B99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0ABC6C-3855-4AC0-A915-40CD7C6FEFB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3238" y="258763"/>
            <a:ext cx="9074150" cy="10810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04031" y="1450540"/>
            <a:ext cx="4454027" cy="6045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4031" y="2055058"/>
            <a:ext cx="4454027" cy="3733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120818" y="1450540"/>
            <a:ext cx="4455776" cy="6045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20818" y="2055058"/>
            <a:ext cx="4455776" cy="3733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E4E19B-6CDB-4865-99DE-7E8AF2BFD50B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8B1BB4-E55F-4F5B-8248-C4E462107C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3238" y="258763"/>
            <a:ext cx="9074150" cy="1081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94AF3-AB55-4946-81DF-E2552D9298E4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DA7F7F-B248-4083-827E-865C755D74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0187D3-B77C-4204-973D-9793421D88BB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5668B1-0B94-4128-B97F-F0488468FC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032" y="258007"/>
            <a:ext cx="3316456" cy="109803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41251" y="258007"/>
            <a:ext cx="5635349" cy="55306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04032" y="1356037"/>
            <a:ext cx="3316456" cy="44326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27F7E1-044E-4C0F-A563-C86FDDCD9DF8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BA37E1-564A-4D6E-BD2E-99908B12B14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75881" y="4536122"/>
            <a:ext cx="6048375" cy="53551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75881" y="579018"/>
            <a:ext cx="6048375" cy="388810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75881" y="5071637"/>
            <a:ext cx="6048375" cy="760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8C7CA-C9CA-411F-AF75-CDCAEFB16CD0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A8954-39D7-497E-B00E-AE2688406F8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55" y="283292"/>
            <a:ext cx="1422388" cy="494421"/>
          </a:xfrm>
          <a:prstGeom prst="rect">
            <a:avLst/>
          </a:prstGeom>
        </p:spPr>
      </p:pic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503238" y="1511304"/>
            <a:ext cx="9074150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03243" y="6005517"/>
            <a:ext cx="2352675" cy="3460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502558-A47C-4770-8F39-F0351A881E8F}" type="datetimeFigureOut">
              <a:rPr lang="zh-CN" altLang="en-US"/>
              <a:pPr>
                <a:defRPr/>
              </a:pPr>
              <a:t>2019/3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444883" y="6005517"/>
            <a:ext cx="3190875" cy="3460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224721" y="6005517"/>
            <a:ext cx="2352675" cy="3460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CB882E90-29AB-4195-8428-F97C5506ACE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 bwMode="auto">
          <a:xfrm>
            <a:off x="0" y="0"/>
            <a:ext cx="215776" cy="648017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 fontAlgn="ctr"/>
            <a:endParaRPr lang="zh-CN" altLang="en-US" sz="1400" b="1" dirty="0">
              <a:latin typeface="微软雅黑" pitchFamily="34" charset="-122"/>
              <a:ea typeface="微软雅黑" pitchFamily="34" charset="-122"/>
              <a:cs typeface="Adobe 楷体 Std R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04825" y="260350"/>
            <a:ext cx="9072563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itchFamily="34" charset="0"/>
              </a:rPr>
              <a:t>单击此处编辑母版标题样式</a:t>
            </a:r>
          </a:p>
        </p:txBody>
      </p:sp>
      <p:sp>
        <p:nvSpPr>
          <p:cNvPr id="307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1511300"/>
            <a:ext cx="9072563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itchFamily="34" charset="0"/>
              </a:rPr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04825" y="6007100"/>
            <a:ext cx="2351088" cy="34448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 eaLnBrk="1" hangingPunct="1">
              <a:defRPr/>
            </a:pPr>
            <a:fld id="{C8CD681A-8E7F-4CDF-AD3F-CF4959060212}" type="datetime1">
              <a:rPr lang="zh-CN" altLang="en-US"/>
              <a:pPr eaLnBrk="1" hangingPunct="1"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44875" y="6007100"/>
            <a:ext cx="3190875" cy="34448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itchFamily="34" charset="0"/>
              <a:buNone/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24713" y="6007100"/>
            <a:ext cx="2351087" cy="34448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 eaLnBrk="1" hangingPunct="1">
              <a:defRPr/>
            </a:pPr>
            <a:fld id="{5388A5A7-FB1F-46D5-9FC7-9E9DA5AEC828}" type="slidenum">
              <a:rPr lang="zh-CN" altLang="en-US"/>
              <a:pPr eaLnBrk="1" hangingPunct="1"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9" name="矩形 8"/>
          <p:cNvSpPr/>
          <p:nvPr userDrawn="1"/>
        </p:nvSpPr>
        <p:spPr bwMode="auto">
          <a:xfrm>
            <a:off x="0" y="0"/>
            <a:ext cx="215776" cy="648017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 fontAlgn="ctr"/>
            <a:endParaRPr lang="zh-CN" altLang="en-US" sz="1400" b="1" dirty="0">
              <a:latin typeface="微软雅黑" pitchFamily="34" charset="-122"/>
              <a:ea typeface="微软雅黑" pitchFamily="34" charset="-122"/>
              <a:cs typeface="Adobe 楷体 Std R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55" y="283292"/>
            <a:ext cx="1422388" cy="49442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04825" y="260350"/>
            <a:ext cx="9072563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>
                <a:sym typeface="Calibri" pitchFamily="34" charset="0"/>
              </a:rPr>
              <a:t>单击此处编辑母版标题样式</a:t>
            </a:r>
          </a:p>
        </p:txBody>
      </p:sp>
      <p:sp>
        <p:nvSpPr>
          <p:cNvPr id="307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1511300"/>
            <a:ext cx="9072563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itchFamily="34" charset="0"/>
              </a:rPr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04825" y="6007100"/>
            <a:ext cx="2351088" cy="34448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 eaLnBrk="1" hangingPunct="1">
              <a:defRPr/>
            </a:pPr>
            <a:fld id="{C8CD681A-8E7F-4CDF-AD3F-CF4959060212}" type="datetime1">
              <a:rPr lang="zh-CN" altLang="en-US"/>
              <a:pPr eaLnBrk="1" hangingPunct="1">
                <a:defRPr/>
              </a:pPr>
              <a:t>2019/3/24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44875" y="6007100"/>
            <a:ext cx="3190875" cy="34448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itchFamily="34" charset="0"/>
              <a:buNone/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24713" y="6007100"/>
            <a:ext cx="2351087" cy="34448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 eaLnBrk="1" hangingPunct="1">
              <a:defRPr/>
            </a:pPr>
            <a:fld id="{5388A5A7-FB1F-46D5-9FC7-9E9DA5AEC828}" type="slidenum">
              <a:rPr lang="zh-CN" altLang="en-US"/>
              <a:pPr eaLnBrk="1" hangingPunct="1">
                <a:defRPr/>
              </a:pPr>
              <a:t>‹#›</a:t>
            </a:fld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9" name="矩形 8"/>
          <p:cNvSpPr/>
          <p:nvPr userDrawn="1"/>
        </p:nvSpPr>
        <p:spPr bwMode="auto">
          <a:xfrm>
            <a:off x="0" y="0"/>
            <a:ext cx="215776" cy="648017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 fontAlgn="ctr"/>
            <a:endParaRPr lang="zh-CN" altLang="en-US" sz="1400" b="1" dirty="0">
              <a:latin typeface="微软雅黑" pitchFamily="34" charset="-122"/>
              <a:ea typeface="微软雅黑" pitchFamily="34" charset="-122"/>
              <a:cs typeface="Adobe 楷体 Std R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55" y="283292"/>
            <a:ext cx="1422388" cy="49442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hf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emf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10" Type="http://schemas.openxmlformats.org/officeDocument/2006/relationships/image" Target="../media/image10.png"/><Relationship Id="rId4" Type="http://schemas.microsoft.com/office/2007/relationships/hdphoto" Target="../media/hdphoto1.wdp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6.xml"/><Relationship Id="rId7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notesSlide" Target="../notesSlides/notesSlide7.xml"/><Relationship Id="rId7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microsoft.com/office/2007/relationships/hdphoto" Target="../media/hdphoto2.wdp"/><Relationship Id="rId4" Type="http://schemas.openxmlformats.org/officeDocument/2006/relationships/image" Target="../media/image3.png"/><Relationship Id="rId9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4.png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6" Type="http://schemas.microsoft.com/office/2007/relationships/hdphoto" Target="../media/hdphoto1.wdp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单圆角矩形 1"/>
          <p:cNvSpPr/>
          <p:nvPr/>
        </p:nvSpPr>
        <p:spPr bwMode="auto">
          <a:xfrm rot="10800000" flipH="1">
            <a:off x="773112" y="-3"/>
            <a:ext cx="2539007" cy="1818927"/>
          </a:xfrm>
          <a:custGeom>
            <a:avLst/>
            <a:gdLst>
              <a:gd name="connsiteX0" fmla="*/ 0 w 1800200"/>
              <a:gd name="connsiteY0" fmla="*/ 0 h 1818927"/>
              <a:gd name="connsiteX1" fmla="*/ 1500161 w 1800200"/>
              <a:gd name="connsiteY1" fmla="*/ 0 h 1818927"/>
              <a:gd name="connsiteX2" fmla="*/ 1800200 w 1800200"/>
              <a:gd name="connsiteY2" fmla="*/ 300039 h 1818927"/>
              <a:gd name="connsiteX3" fmla="*/ 1800200 w 1800200"/>
              <a:gd name="connsiteY3" fmla="*/ 1818927 h 1818927"/>
              <a:gd name="connsiteX4" fmla="*/ 0 w 1800200"/>
              <a:gd name="connsiteY4" fmla="*/ 1818927 h 1818927"/>
              <a:gd name="connsiteX5" fmla="*/ 0 w 1800200"/>
              <a:gd name="connsiteY5" fmla="*/ 0 h 1818927"/>
              <a:gd name="connsiteX0" fmla="*/ 0 w 1800200"/>
              <a:gd name="connsiteY0" fmla="*/ 0 h 1818927"/>
              <a:gd name="connsiteX1" fmla="*/ 1500161 w 1800200"/>
              <a:gd name="connsiteY1" fmla="*/ 0 h 1818927"/>
              <a:gd name="connsiteX2" fmla="*/ 1800200 w 1800200"/>
              <a:gd name="connsiteY2" fmla="*/ 300039 h 1818927"/>
              <a:gd name="connsiteX3" fmla="*/ 1800200 w 1800200"/>
              <a:gd name="connsiteY3" fmla="*/ 1818927 h 1818927"/>
              <a:gd name="connsiteX4" fmla="*/ 0 w 1800200"/>
              <a:gd name="connsiteY4" fmla="*/ 1818927 h 1818927"/>
              <a:gd name="connsiteX5" fmla="*/ 0 w 1800200"/>
              <a:gd name="connsiteY5" fmla="*/ 0 h 1818927"/>
              <a:gd name="connsiteX0" fmla="*/ 0 w 1800200"/>
              <a:gd name="connsiteY0" fmla="*/ 0 h 1818927"/>
              <a:gd name="connsiteX1" fmla="*/ 1500161 w 1800200"/>
              <a:gd name="connsiteY1" fmla="*/ 0 h 1818927"/>
              <a:gd name="connsiteX2" fmla="*/ 1800200 w 1800200"/>
              <a:gd name="connsiteY2" fmla="*/ 300039 h 1818927"/>
              <a:gd name="connsiteX3" fmla="*/ 1800200 w 1800200"/>
              <a:gd name="connsiteY3" fmla="*/ 1818927 h 1818927"/>
              <a:gd name="connsiteX4" fmla="*/ 0 w 1800200"/>
              <a:gd name="connsiteY4" fmla="*/ 1818927 h 1818927"/>
              <a:gd name="connsiteX5" fmla="*/ 0 w 1800200"/>
              <a:gd name="connsiteY5" fmla="*/ 0 h 1818927"/>
              <a:gd name="connsiteX0" fmla="*/ 0 w 1800200"/>
              <a:gd name="connsiteY0" fmla="*/ 0 h 1818927"/>
              <a:gd name="connsiteX1" fmla="*/ 1636085 w 1800200"/>
              <a:gd name="connsiteY1" fmla="*/ 0 h 1818927"/>
              <a:gd name="connsiteX2" fmla="*/ 1800200 w 1800200"/>
              <a:gd name="connsiteY2" fmla="*/ 300039 h 1818927"/>
              <a:gd name="connsiteX3" fmla="*/ 1800200 w 1800200"/>
              <a:gd name="connsiteY3" fmla="*/ 1818927 h 1818927"/>
              <a:gd name="connsiteX4" fmla="*/ 0 w 1800200"/>
              <a:gd name="connsiteY4" fmla="*/ 1818927 h 1818927"/>
              <a:gd name="connsiteX5" fmla="*/ 0 w 1800200"/>
              <a:gd name="connsiteY5" fmla="*/ 0 h 18189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00200" h="1818927">
                <a:moveTo>
                  <a:pt x="0" y="0"/>
                </a:moveTo>
                <a:lnTo>
                  <a:pt x="1636085" y="0"/>
                </a:lnTo>
                <a:cubicBezTo>
                  <a:pt x="1801792" y="0"/>
                  <a:pt x="1800200" y="10763"/>
                  <a:pt x="1800200" y="300039"/>
                </a:cubicBezTo>
                <a:lnTo>
                  <a:pt x="1800200" y="1818927"/>
                </a:lnTo>
                <a:lnTo>
                  <a:pt x="0" y="1818927"/>
                </a:lnTo>
                <a:lnTo>
                  <a:pt x="0" y="0"/>
                </a:lnTo>
                <a:close/>
              </a:path>
            </a:pathLst>
          </a:custGeom>
          <a:solidFill>
            <a:srgbClr val="0067B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6157" y="645624"/>
            <a:ext cx="1656184" cy="575688"/>
          </a:xfrm>
          <a:prstGeom prst="rect">
            <a:avLst/>
          </a:prstGeom>
        </p:spPr>
      </p:pic>
      <p:sp>
        <p:nvSpPr>
          <p:cNvPr id="5122" name="直接连接符 5"/>
          <p:cNvSpPr>
            <a:spLocks noChangeShapeType="1"/>
          </p:cNvSpPr>
          <p:nvPr/>
        </p:nvSpPr>
        <p:spPr bwMode="auto">
          <a:xfrm rot="5400000">
            <a:off x="159654" y="5001306"/>
            <a:ext cx="1228503" cy="1589"/>
          </a:xfrm>
          <a:prstGeom prst="line">
            <a:avLst/>
          </a:prstGeom>
          <a:noFill/>
          <a:ln w="19050">
            <a:solidFill>
              <a:srgbClr val="3F3F3F"/>
            </a:solidFill>
            <a:bevel/>
            <a:headEnd/>
            <a:tailEnd/>
          </a:ln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zh-CN" altLang="en-US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5123" name="TextBox 6"/>
          <p:cNvSpPr>
            <a:spLocks noChangeArrowheads="1"/>
          </p:cNvSpPr>
          <p:nvPr/>
        </p:nvSpPr>
        <p:spPr bwMode="auto">
          <a:xfrm>
            <a:off x="896938" y="4248199"/>
            <a:ext cx="731172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charset="0"/>
              <a:buNone/>
            </a:pPr>
            <a:r>
              <a:rPr lang="en-US" altLang="zh-CN" sz="2800" b="1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LDW&amp;LKA</a:t>
            </a:r>
            <a:r>
              <a:rPr lang="zh-CN" altLang="en-US" sz="2800" b="1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功能介绍</a:t>
            </a:r>
            <a:endParaRPr lang="zh-CN" altLang="en-US" sz="2800" b="1" dirty="0">
              <a:solidFill>
                <a:srgbClr val="595959"/>
              </a:solidFill>
              <a:latin typeface="微软雅黑" pitchFamily="34" charset="-122"/>
              <a:ea typeface="微软雅黑" pitchFamily="34" charset="-122"/>
              <a:sym typeface="黑体" pitchFamily="2" charset="-122"/>
            </a:endParaRPr>
          </a:p>
        </p:txBody>
      </p:sp>
      <p:sp>
        <p:nvSpPr>
          <p:cNvPr id="5124" name="TextBox 7"/>
          <p:cNvSpPr>
            <a:spLocks noChangeArrowheads="1"/>
          </p:cNvSpPr>
          <p:nvPr/>
        </p:nvSpPr>
        <p:spPr bwMode="auto">
          <a:xfrm>
            <a:off x="883773" y="4865139"/>
            <a:ext cx="2428346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300"/>
              </a:spcAft>
              <a:buFont typeface="Arial" charset="0"/>
              <a:buNone/>
            </a:pPr>
            <a:r>
              <a:rPr lang="zh-CN" altLang="en-US" sz="1500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姓名</a:t>
            </a:r>
            <a:r>
              <a:rPr lang="zh-CN" altLang="en-US" sz="1500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：潘浩</a:t>
            </a:r>
            <a:endParaRPr lang="en-US" altLang="zh-CN" sz="1500" dirty="0">
              <a:solidFill>
                <a:srgbClr val="595959"/>
              </a:solidFill>
              <a:latin typeface="微软雅黑" pitchFamily="34" charset="-122"/>
              <a:ea typeface="微软雅黑" pitchFamily="34" charset="-122"/>
              <a:sym typeface="黑体" pitchFamily="2" charset="-122"/>
            </a:endParaRPr>
          </a:p>
          <a:p>
            <a:pPr eaLnBrk="1" hangingPunct="1">
              <a:spcAft>
                <a:spcPts val="300"/>
              </a:spcAft>
              <a:buFont typeface="Arial" charset="0"/>
              <a:buNone/>
            </a:pPr>
            <a:r>
              <a:rPr lang="zh-CN" altLang="en-US" sz="1500" dirty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部门</a:t>
            </a:r>
            <a:r>
              <a:rPr lang="zh-CN" altLang="en-US" sz="1500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：系统功能</a:t>
            </a:r>
            <a:endParaRPr lang="en-US" altLang="zh-CN" sz="1500" dirty="0" smtClean="0">
              <a:solidFill>
                <a:srgbClr val="595959"/>
              </a:solidFill>
              <a:latin typeface="微软雅黑" pitchFamily="34" charset="-122"/>
              <a:ea typeface="微软雅黑" pitchFamily="34" charset="-122"/>
              <a:sym typeface="黑体" pitchFamily="2" charset="-122"/>
            </a:endParaRPr>
          </a:p>
          <a:p>
            <a:pPr eaLnBrk="1" hangingPunct="1">
              <a:spcAft>
                <a:spcPts val="300"/>
              </a:spcAft>
              <a:buFont typeface="Arial" charset="0"/>
              <a:buNone/>
            </a:pPr>
            <a:r>
              <a:rPr lang="zh-CN" altLang="en-US" sz="1500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日期：</a:t>
            </a:r>
            <a:r>
              <a:rPr lang="en-US" altLang="zh-CN" sz="1500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2019</a:t>
            </a:r>
            <a:r>
              <a:rPr lang="zh-CN" altLang="en-US" sz="1500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年</a:t>
            </a:r>
            <a:r>
              <a:rPr lang="en-US" altLang="zh-CN" sz="1500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03</a:t>
            </a:r>
            <a:r>
              <a:rPr lang="zh-CN" altLang="en-US" sz="1500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月</a:t>
            </a:r>
            <a:r>
              <a:rPr lang="en-US" altLang="zh-CN" sz="1500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21</a:t>
            </a:r>
            <a:r>
              <a:rPr lang="zh-CN" altLang="en-US" sz="1500" dirty="0" smtClean="0">
                <a:solidFill>
                  <a:srgbClr val="595959"/>
                </a:solidFill>
                <a:latin typeface="微软雅黑" pitchFamily="34" charset="-122"/>
                <a:ea typeface="微软雅黑" pitchFamily="34" charset="-122"/>
                <a:sym typeface="黑体" pitchFamily="2" charset="-122"/>
              </a:rPr>
              <a:t>日</a:t>
            </a:r>
            <a:endParaRPr lang="en-US" altLang="zh-CN" sz="1500" dirty="0">
              <a:solidFill>
                <a:srgbClr val="595959"/>
              </a:solidFill>
              <a:latin typeface="微软雅黑" pitchFamily="34" charset="-122"/>
              <a:ea typeface="微软雅黑" pitchFamily="34" charset="-122"/>
              <a:sym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7440738" y="287758"/>
            <a:ext cx="2204112" cy="45945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/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ontent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1" name="图片 47"/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</a14:imgLayer>
                </a14:imgProps>
              </a:ext>
            </a:extLst>
          </a:blip>
          <a:srcRect t="76775"/>
          <a:stretch/>
        </p:blipFill>
        <p:spPr>
          <a:xfrm rot="10800000" flipV="1">
            <a:off x="1799952" y="772872"/>
            <a:ext cx="7992888" cy="170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7" name="组合 28"/>
          <p:cNvGrpSpPr>
            <a:grpSpLocks/>
          </p:cNvGrpSpPr>
          <p:nvPr/>
        </p:nvGrpSpPr>
        <p:grpSpPr bwMode="auto">
          <a:xfrm>
            <a:off x="1014512" y="1484164"/>
            <a:ext cx="6696075" cy="865187"/>
            <a:chOff x="2987824" y="769268"/>
            <a:chExt cx="4680520" cy="720080"/>
          </a:xfrm>
        </p:grpSpPr>
        <p:sp>
          <p:nvSpPr>
            <p:cNvPr id="8" name="矩形 7"/>
            <p:cNvSpPr/>
            <p:nvPr/>
          </p:nvSpPr>
          <p:spPr>
            <a:xfrm>
              <a:off x="2987824" y="1201316"/>
              <a:ext cx="4680520" cy="288032"/>
            </a:xfrm>
            <a:prstGeom prst="rect">
              <a:avLst/>
            </a:prstGeom>
            <a:gradFill flip="none" rotWithShape="1">
              <a:gsLst>
                <a:gs pos="0">
                  <a:schemeClr val="tx1">
                    <a:lumMod val="50000"/>
                    <a:lumOff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3669151" y="877610"/>
              <a:ext cx="3999193" cy="432048"/>
            </a:xfrm>
            <a:prstGeom prst="roundRect">
              <a:avLst>
                <a:gd name="adj" fmla="val 14612"/>
              </a:avLst>
            </a:prstGeom>
            <a:gradFill>
              <a:gsLst>
                <a:gs pos="98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5400000" scaled="0"/>
            </a:gradFill>
            <a:ln w="12700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3204206" y="769268"/>
              <a:ext cx="646929" cy="648733"/>
            </a:xfrm>
            <a:prstGeom prst="ellipse">
              <a:avLst/>
            </a:prstGeom>
            <a:solidFill>
              <a:schemeClr val="bg1"/>
            </a:solidFill>
            <a:ln w="12700" cmpd="tri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1" name="TextBox 5"/>
            <p:cNvSpPr txBox="1"/>
            <p:nvPr/>
          </p:nvSpPr>
          <p:spPr>
            <a:xfrm>
              <a:off x="3394073" y="854554"/>
              <a:ext cx="279226" cy="537930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600" dirty="0">
                  <a:solidFill>
                    <a:srgbClr val="0070C0"/>
                  </a:solidFill>
                  <a:latin typeface="Magneto" pitchFamily="82" charset="0"/>
                  <a:ea typeface="方正超粗黑简体" pitchFamily="2" charset="-122"/>
                </a:rPr>
                <a:t>1</a:t>
              </a:r>
              <a:endParaRPr lang="zh-CN" altLang="en-US" sz="3600" dirty="0">
                <a:solidFill>
                  <a:srgbClr val="0070C0"/>
                </a:solidFill>
                <a:latin typeface="Magneto" pitchFamily="82" charset="0"/>
                <a:ea typeface="方正超粗黑简体" pitchFamily="2" charset="-122"/>
              </a:endParaRPr>
            </a:p>
          </p:txBody>
        </p:sp>
      </p:grpSp>
      <p:grpSp>
        <p:nvGrpSpPr>
          <p:cNvPr id="12" name="组合 29"/>
          <p:cNvGrpSpPr>
            <a:grpSpLocks/>
          </p:cNvGrpSpPr>
          <p:nvPr/>
        </p:nvGrpSpPr>
        <p:grpSpPr bwMode="auto">
          <a:xfrm>
            <a:off x="1014512" y="2520999"/>
            <a:ext cx="6696075" cy="863600"/>
            <a:chOff x="2987824" y="769268"/>
            <a:chExt cx="4680520" cy="720080"/>
          </a:xfrm>
        </p:grpSpPr>
        <p:sp>
          <p:nvSpPr>
            <p:cNvPr id="13" name="矩形 12"/>
            <p:cNvSpPr/>
            <p:nvPr/>
          </p:nvSpPr>
          <p:spPr>
            <a:xfrm>
              <a:off x="2987824" y="1200787"/>
              <a:ext cx="4680520" cy="288561"/>
            </a:xfrm>
            <a:prstGeom prst="rect">
              <a:avLst/>
            </a:prstGeom>
            <a:gradFill flip="none" rotWithShape="1">
              <a:gsLst>
                <a:gs pos="0">
                  <a:schemeClr val="tx1">
                    <a:lumMod val="50000"/>
                    <a:lumOff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3669151" y="877809"/>
              <a:ext cx="3999193" cy="431519"/>
            </a:xfrm>
            <a:prstGeom prst="roundRect">
              <a:avLst>
                <a:gd name="adj" fmla="val 14612"/>
              </a:avLst>
            </a:prstGeom>
            <a:gradFill>
              <a:gsLst>
                <a:gs pos="98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5400000" scaled="0"/>
            </a:gradFill>
            <a:ln w="12700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3204206" y="769268"/>
              <a:ext cx="646929" cy="648601"/>
            </a:xfrm>
            <a:prstGeom prst="ellipse">
              <a:avLst/>
            </a:prstGeom>
            <a:solidFill>
              <a:schemeClr val="bg1"/>
            </a:solidFill>
            <a:ln w="12700" cmpd="tri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16" name="TextBox 10"/>
            <p:cNvSpPr txBox="1"/>
            <p:nvPr/>
          </p:nvSpPr>
          <p:spPr>
            <a:xfrm>
              <a:off x="3336170" y="831400"/>
              <a:ext cx="359902" cy="538919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600" dirty="0">
                  <a:solidFill>
                    <a:srgbClr val="0070C0"/>
                  </a:solidFill>
                  <a:latin typeface="Magneto" pitchFamily="82" charset="0"/>
                  <a:ea typeface="方正超粗黑简体" pitchFamily="2" charset="-122"/>
                </a:rPr>
                <a:t>2</a:t>
              </a:r>
              <a:endParaRPr lang="zh-CN" altLang="en-US" sz="3600" dirty="0">
                <a:solidFill>
                  <a:srgbClr val="0070C0"/>
                </a:solidFill>
                <a:latin typeface="Magneto" pitchFamily="82" charset="0"/>
                <a:ea typeface="方正超粗黑简体" pitchFamily="2" charset="-122"/>
              </a:endParaRPr>
            </a:p>
          </p:txBody>
        </p:sp>
      </p:grpSp>
      <p:sp>
        <p:nvSpPr>
          <p:cNvPr id="17" name="TextBox 6"/>
          <p:cNvSpPr txBox="1">
            <a:spLocks noChangeArrowheads="1"/>
          </p:cNvSpPr>
          <p:nvPr/>
        </p:nvSpPr>
        <p:spPr bwMode="auto">
          <a:xfrm>
            <a:off x="2808064" y="1655441"/>
            <a:ext cx="35610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CN" sz="2400" b="1" dirty="0" smtClean="0">
                <a:latin typeface="微软雅黑" pitchFamily="34" charset="-122"/>
                <a:ea typeface="微软雅黑" pitchFamily="34" charset="-122"/>
              </a:rPr>
              <a:t>LKA</a:t>
            </a:r>
            <a:r>
              <a:rPr kumimoji="1" lang="zh-CN" altLang="en-US" sz="24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2400" b="1" dirty="0" smtClean="0">
                <a:latin typeface="微软雅黑" pitchFamily="34" charset="-122"/>
                <a:ea typeface="微软雅黑" pitchFamily="34" charset="-122"/>
              </a:rPr>
              <a:t>Function</a:t>
            </a:r>
            <a:endParaRPr kumimoji="1"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6"/>
          <p:cNvSpPr txBox="1">
            <a:spLocks noChangeArrowheads="1"/>
          </p:cNvSpPr>
          <p:nvPr/>
        </p:nvSpPr>
        <p:spPr bwMode="auto">
          <a:xfrm>
            <a:off x="2808064" y="2687848"/>
            <a:ext cx="41767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 dirty="0">
                <a:latin typeface="微软雅黑" pitchFamily="34" charset="-122"/>
                <a:ea typeface="微软雅黑" pitchFamily="34" charset="-122"/>
              </a:rPr>
              <a:t>Interface</a:t>
            </a:r>
            <a:endParaRPr kumimoji="1"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9" name="组合 29"/>
          <p:cNvGrpSpPr>
            <a:grpSpLocks/>
          </p:cNvGrpSpPr>
          <p:nvPr/>
        </p:nvGrpSpPr>
        <p:grpSpPr bwMode="auto">
          <a:xfrm>
            <a:off x="1007864" y="3601119"/>
            <a:ext cx="6696075" cy="863600"/>
            <a:chOff x="2987824" y="769268"/>
            <a:chExt cx="4680520" cy="720080"/>
          </a:xfrm>
        </p:grpSpPr>
        <p:sp>
          <p:nvSpPr>
            <p:cNvPr id="22" name="矩形 21"/>
            <p:cNvSpPr/>
            <p:nvPr/>
          </p:nvSpPr>
          <p:spPr>
            <a:xfrm>
              <a:off x="2987824" y="1200787"/>
              <a:ext cx="4680520" cy="288561"/>
            </a:xfrm>
            <a:prstGeom prst="rect">
              <a:avLst/>
            </a:prstGeom>
            <a:gradFill flip="none" rotWithShape="1">
              <a:gsLst>
                <a:gs pos="0">
                  <a:schemeClr val="tx1">
                    <a:lumMod val="50000"/>
                    <a:lumOff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3669151" y="877809"/>
              <a:ext cx="3999193" cy="431519"/>
            </a:xfrm>
            <a:prstGeom prst="roundRect">
              <a:avLst>
                <a:gd name="adj" fmla="val 14612"/>
              </a:avLst>
            </a:prstGeom>
            <a:gradFill>
              <a:gsLst>
                <a:gs pos="98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5400000" scaled="0"/>
            </a:gradFill>
            <a:ln w="12700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3204206" y="769268"/>
              <a:ext cx="646929" cy="648601"/>
            </a:xfrm>
            <a:prstGeom prst="ellipse">
              <a:avLst/>
            </a:prstGeom>
            <a:solidFill>
              <a:schemeClr val="bg1"/>
            </a:solidFill>
            <a:ln w="12700" cmpd="tri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5" name="TextBox 30"/>
            <p:cNvSpPr txBox="1"/>
            <p:nvPr/>
          </p:nvSpPr>
          <p:spPr>
            <a:xfrm>
              <a:off x="3336170" y="831400"/>
              <a:ext cx="353179" cy="538919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600" dirty="0" smtClean="0">
                  <a:solidFill>
                    <a:srgbClr val="0070C0"/>
                  </a:solidFill>
                  <a:latin typeface="Magneto" pitchFamily="82" charset="0"/>
                  <a:ea typeface="方正超粗黑简体" pitchFamily="2" charset="-122"/>
                </a:rPr>
                <a:t>3</a:t>
              </a:r>
              <a:endParaRPr lang="zh-CN" altLang="en-US" sz="3600" dirty="0">
                <a:solidFill>
                  <a:srgbClr val="0070C0"/>
                </a:solidFill>
                <a:latin typeface="Magneto" pitchFamily="82" charset="0"/>
                <a:ea typeface="方正超粗黑简体" pitchFamily="2" charset="-122"/>
              </a:endParaRPr>
            </a:p>
          </p:txBody>
        </p:sp>
      </p:grpSp>
      <p:grpSp>
        <p:nvGrpSpPr>
          <p:cNvPr id="26" name="组合 29"/>
          <p:cNvGrpSpPr>
            <a:grpSpLocks/>
          </p:cNvGrpSpPr>
          <p:nvPr/>
        </p:nvGrpSpPr>
        <p:grpSpPr bwMode="auto">
          <a:xfrm>
            <a:off x="1007864" y="4680743"/>
            <a:ext cx="6696075" cy="863600"/>
            <a:chOff x="2987824" y="769268"/>
            <a:chExt cx="4680520" cy="720080"/>
          </a:xfrm>
        </p:grpSpPr>
        <p:sp>
          <p:nvSpPr>
            <p:cNvPr id="27" name="矩形 26"/>
            <p:cNvSpPr/>
            <p:nvPr/>
          </p:nvSpPr>
          <p:spPr>
            <a:xfrm>
              <a:off x="2987824" y="1200787"/>
              <a:ext cx="4680520" cy="288561"/>
            </a:xfrm>
            <a:prstGeom prst="rect">
              <a:avLst/>
            </a:prstGeom>
            <a:gradFill flip="none" rotWithShape="1">
              <a:gsLst>
                <a:gs pos="0">
                  <a:schemeClr val="tx1">
                    <a:lumMod val="50000"/>
                    <a:lumOff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8" name="圆角矩形 24"/>
            <p:cNvSpPr/>
            <p:nvPr/>
          </p:nvSpPr>
          <p:spPr>
            <a:xfrm>
              <a:off x="3669151" y="877809"/>
              <a:ext cx="3999193" cy="431519"/>
            </a:xfrm>
            <a:prstGeom prst="roundRect">
              <a:avLst>
                <a:gd name="adj" fmla="val 14612"/>
              </a:avLst>
            </a:prstGeom>
            <a:gradFill>
              <a:gsLst>
                <a:gs pos="98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5400000" scaled="0"/>
            </a:gradFill>
            <a:ln w="12700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3204206" y="769268"/>
              <a:ext cx="646929" cy="648601"/>
            </a:xfrm>
            <a:prstGeom prst="ellipse">
              <a:avLst/>
            </a:prstGeom>
            <a:solidFill>
              <a:schemeClr val="bg1"/>
            </a:solidFill>
            <a:ln w="12700" cmpd="tri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0" name="TextBox 30"/>
            <p:cNvSpPr txBox="1"/>
            <p:nvPr/>
          </p:nvSpPr>
          <p:spPr>
            <a:xfrm>
              <a:off x="3336170" y="831400"/>
              <a:ext cx="377830" cy="538919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600" dirty="0">
                  <a:solidFill>
                    <a:srgbClr val="0070C0"/>
                  </a:solidFill>
                  <a:latin typeface="Magneto" pitchFamily="82" charset="0"/>
                  <a:ea typeface="方正超粗黑简体" pitchFamily="2" charset="-122"/>
                </a:rPr>
                <a:t>4</a:t>
              </a:r>
              <a:endParaRPr lang="zh-CN" altLang="en-US" sz="3600" dirty="0">
                <a:solidFill>
                  <a:srgbClr val="0070C0"/>
                </a:solidFill>
                <a:latin typeface="Magneto" pitchFamily="82" charset="0"/>
                <a:ea typeface="方正超粗黑简体" pitchFamily="2" charset="-122"/>
              </a:endParaRPr>
            </a:p>
          </p:txBody>
        </p:sp>
      </p:grpSp>
      <p:sp>
        <p:nvSpPr>
          <p:cNvPr id="31" name="TextBox 6"/>
          <p:cNvSpPr txBox="1">
            <a:spLocks noChangeArrowheads="1"/>
          </p:cNvSpPr>
          <p:nvPr/>
        </p:nvSpPr>
        <p:spPr bwMode="auto">
          <a:xfrm>
            <a:off x="2801416" y="4850035"/>
            <a:ext cx="4889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CN" sz="2400" b="1" dirty="0" smtClean="0">
                <a:latin typeface="微软雅黑" pitchFamily="34" charset="-122"/>
                <a:ea typeface="微软雅黑" pitchFamily="34" charset="-122"/>
              </a:rPr>
              <a:t>State Machine</a:t>
            </a:r>
            <a:endParaRPr kumimoji="1"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6"/>
          <p:cNvSpPr txBox="1">
            <a:spLocks noChangeArrowheads="1"/>
          </p:cNvSpPr>
          <p:nvPr/>
        </p:nvSpPr>
        <p:spPr bwMode="auto">
          <a:xfrm>
            <a:off x="2801416" y="3767968"/>
            <a:ext cx="48150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CN" sz="2400" b="1" dirty="0" err="1" smtClean="0">
                <a:latin typeface="微软雅黑" pitchFamily="34" charset="-122"/>
                <a:ea typeface="微软雅黑" pitchFamily="34" charset="-122"/>
              </a:rPr>
              <a:t>UseCase&amp;Performance</a:t>
            </a:r>
            <a:endParaRPr kumimoji="1"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120152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7440738" y="287758"/>
            <a:ext cx="2204112" cy="45945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/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unction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1" name="图片 47"/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</a14:imgLayer>
                </a14:imgProps>
              </a:ext>
            </a:extLst>
          </a:blip>
          <a:srcRect t="76775"/>
          <a:stretch/>
        </p:blipFill>
        <p:spPr>
          <a:xfrm rot="10800000" flipV="1">
            <a:off x="1799952" y="772872"/>
            <a:ext cx="7992888" cy="170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文本框 5"/>
          <p:cNvSpPr txBox="1"/>
          <p:nvPr/>
        </p:nvSpPr>
        <p:spPr>
          <a:xfrm>
            <a:off x="431800" y="890048"/>
            <a:ext cx="8605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LDW</a:t>
            </a:r>
            <a:r>
              <a:rPr lang="zh-CN" altLang="en-US" dirty="0" smtClean="0"/>
              <a:t>：在</a:t>
            </a:r>
            <a:r>
              <a:rPr lang="zh-CN" altLang="en-US" dirty="0"/>
              <a:t>车辆发生偏离当前车道时，发出声音或者振动告警，提醒</a:t>
            </a:r>
            <a:r>
              <a:rPr lang="zh-CN" altLang="en-US" dirty="0" smtClean="0"/>
              <a:t>驾驶员</a:t>
            </a:r>
            <a:endParaRPr lang="en-US" altLang="zh-CN" dirty="0" smtClean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7661380"/>
              </p:ext>
            </p:extLst>
          </p:nvPr>
        </p:nvGraphicFramePr>
        <p:xfrm>
          <a:off x="719832" y="4536231"/>
          <a:ext cx="8063987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57133"/>
                <a:gridCol w="1455616"/>
                <a:gridCol w="3051238"/>
              </a:tblGrid>
              <a:tr h="320896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FreeTec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Geel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-NCAP</a:t>
                      </a:r>
                      <a:endParaRPr lang="zh-CN" altLang="en-US" dirty="0"/>
                    </a:p>
                  </a:txBody>
                  <a:tcPr/>
                </a:tc>
              </a:tr>
              <a:tr h="29012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DW (Lane Departure Warning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D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DW</a:t>
                      </a:r>
                      <a:endParaRPr lang="zh-CN" altLang="en-US" sz="1600" dirty="0"/>
                    </a:p>
                  </a:txBody>
                  <a:tcPr/>
                </a:tc>
              </a:tr>
              <a:tr h="290125"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sLKA</a:t>
                      </a:r>
                      <a:r>
                        <a:rPr lang="en-US" altLang="zh-CN" sz="1600" dirty="0" smtClean="0"/>
                        <a:t> (Safety Lane Keeping Aid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DP(</a:t>
                      </a:r>
                      <a:r>
                        <a:rPr lang="zh-CN" altLang="en-US" sz="1600" dirty="0" smtClean="0"/>
                        <a:t>辅助弱</a:t>
                      </a:r>
                      <a:r>
                        <a:rPr lang="en-US" altLang="zh-CN" sz="1600" dirty="0" smtClean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KA(Lane Keeping Assist)</a:t>
                      </a:r>
                      <a:endParaRPr lang="zh-CN" altLang="en-US" sz="1600" dirty="0"/>
                    </a:p>
                  </a:txBody>
                  <a:tcPr/>
                </a:tc>
              </a:tr>
              <a:tr h="290125"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eLKA</a:t>
                      </a:r>
                      <a:r>
                        <a:rPr lang="en-US" altLang="zh-CN" sz="1600" dirty="0" smtClean="0"/>
                        <a:t> (Emergency Lane Keeping Aid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\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ELK(Emergency Lane Keeping)</a:t>
                      </a:r>
                      <a:endParaRPr lang="zh-CN" altLang="en-US" sz="1600" dirty="0"/>
                    </a:p>
                  </a:txBody>
                  <a:tcPr/>
                </a:tc>
              </a:tr>
              <a:tr h="320896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KS(</a:t>
                      </a:r>
                      <a:r>
                        <a:rPr lang="zh-CN" altLang="en-US" sz="1600" dirty="0" smtClean="0"/>
                        <a:t>辅助强</a:t>
                      </a:r>
                      <a:r>
                        <a:rPr lang="en-US" altLang="zh-CN" sz="1600" dirty="0" smtClean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431800" y="3473474"/>
            <a:ext cx="8605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KA</a:t>
            </a:r>
            <a:r>
              <a:rPr lang="zh-CN" altLang="en-US" dirty="0" smtClean="0"/>
              <a:t>：防止</a:t>
            </a:r>
            <a:r>
              <a:rPr lang="zh-CN" altLang="en-US" dirty="0"/>
              <a:t>车辆</a:t>
            </a:r>
            <a:r>
              <a:rPr lang="zh-CN" altLang="en-US" dirty="0" smtClean="0"/>
              <a:t>偏离路沿或与邻侧车道车辆碰撞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900762" y="1217897"/>
            <a:ext cx="309634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报警时机判断</a:t>
            </a:r>
            <a:endParaRPr lang="en-US" altLang="zh-CN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报警区域稳定性</a:t>
            </a:r>
            <a:endParaRPr lang="en-US" altLang="zh-CN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低漏报率和误报率</a:t>
            </a:r>
            <a:endParaRPr lang="en-US" altLang="zh-CN" sz="1600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436379" y="2159606"/>
            <a:ext cx="8605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sLKA</a:t>
            </a:r>
            <a:r>
              <a:rPr lang="zh-CN" altLang="en-US" dirty="0"/>
              <a:t>：避免车辆行驶过程出现非主动偏离车道现象，将车辆控制在车道内</a:t>
            </a:r>
            <a:endParaRPr lang="en-US" altLang="zh-CN" dirty="0" smtClean="0"/>
          </a:p>
        </p:txBody>
      </p:sp>
      <p:sp>
        <p:nvSpPr>
          <p:cNvPr id="10" name="文本框 9"/>
          <p:cNvSpPr txBox="1"/>
          <p:nvPr/>
        </p:nvSpPr>
        <p:spPr>
          <a:xfrm>
            <a:off x="900762" y="2547317"/>
            <a:ext cx="367240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纠偏时机判断，目标轨迹规划</a:t>
            </a:r>
            <a:endParaRPr lang="en-US" altLang="zh-CN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方向盘控制平顺性</a:t>
            </a:r>
            <a:endParaRPr lang="en-US" altLang="zh-CN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避免蛇形行驶，冲出车道现象</a:t>
            </a:r>
            <a:endParaRPr lang="en-US" altLang="zh-CN" sz="1600" dirty="0" smtClean="0"/>
          </a:p>
        </p:txBody>
      </p:sp>
      <p:sp>
        <p:nvSpPr>
          <p:cNvPr id="11" name="文本框 10"/>
          <p:cNvSpPr txBox="1"/>
          <p:nvPr/>
        </p:nvSpPr>
        <p:spPr>
          <a:xfrm>
            <a:off x="900762" y="3778212"/>
            <a:ext cx="36724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路沿，对向来车，后车超车</a:t>
            </a:r>
            <a:endParaRPr lang="en-US" altLang="zh-CN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转向与制动协调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14583324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7440738" y="287758"/>
            <a:ext cx="2204112" cy="45945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/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nterface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1" name="图片 47"/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</a14:imgLayer>
                </a14:imgProps>
              </a:ext>
            </a:extLst>
          </a:blip>
          <a:srcRect t="76775"/>
          <a:stretch/>
        </p:blipFill>
        <p:spPr>
          <a:xfrm rot="10800000" flipV="1">
            <a:off x="1799952" y="772872"/>
            <a:ext cx="7992888" cy="170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文本框 7"/>
          <p:cNvSpPr txBox="1"/>
          <p:nvPr/>
        </p:nvSpPr>
        <p:spPr>
          <a:xfrm>
            <a:off x="359792" y="986930"/>
            <a:ext cx="1909497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需实现：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LDW</a:t>
            </a:r>
            <a:r>
              <a:rPr lang="zh-CN" altLang="en-US" dirty="0" smtClean="0"/>
              <a:t>声音报警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LDW</a:t>
            </a:r>
            <a:r>
              <a:rPr lang="zh-CN" altLang="en-US" dirty="0" smtClean="0"/>
              <a:t>震动告警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LKA</a:t>
            </a:r>
            <a:r>
              <a:rPr lang="zh-CN" altLang="en-US" dirty="0" smtClean="0"/>
              <a:t>力矩纠偏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脱手报警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Note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其他抑制条件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YawRate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EPS</a:t>
            </a:r>
            <a:r>
              <a:rPr lang="zh-CN" altLang="en-US" dirty="0" smtClean="0"/>
              <a:t>信号精度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20591" y="986930"/>
            <a:ext cx="6984776" cy="5002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9192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 bwMode="auto">
          <a:xfrm>
            <a:off x="5619454" y="1089130"/>
            <a:ext cx="4173386" cy="3744426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 fontAlgn="ctr"/>
            <a:endParaRPr lang="zh-CN" altLang="en-US" sz="1400" b="1" dirty="0" smtClean="0">
              <a:latin typeface="微软雅黑" pitchFamily="34" charset="-122"/>
              <a:ea typeface="微软雅黑" pitchFamily="34" charset="-122"/>
              <a:cs typeface="Adobe 楷体 Std R"/>
            </a:endParaRPr>
          </a:p>
        </p:txBody>
      </p:sp>
      <p:sp>
        <p:nvSpPr>
          <p:cNvPr id="2" name="标题 1"/>
          <p:cNvSpPr txBox="1">
            <a:spLocks/>
          </p:cNvSpPr>
          <p:nvPr/>
        </p:nvSpPr>
        <p:spPr>
          <a:xfrm>
            <a:off x="7440738" y="287758"/>
            <a:ext cx="2204112" cy="45945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/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Usecase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1" name="图片 47"/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66000"/>
                    </a14:imgEffect>
                  </a14:imgLayer>
                </a14:imgProps>
              </a:ext>
            </a:extLst>
          </a:blip>
          <a:srcRect t="76775"/>
          <a:stretch/>
        </p:blipFill>
        <p:spPr>
          <a:xfrm rot="10800000" flipV="1">
            <a:off x="1799952" y="772872"/>
            <a:ext cx="7992888" cy="170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文本框 5"/>
          <p:cNvSpPr txBox="1"/>
          <p:nvPr/>
        </p:nvSpPr>
        <p:spPr>
          <a:xfrm>
            <a:off x="586891" y="942091"/>
            <a:ext cx="393569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支持的应用场景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车速范围：</a:t>
            </a:r>
            <a:r>
              <a:rPr lang="en-US" altLang="zh-CN" dirty="0" smtClean="0"/>
              <a:t>60kph~180kp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车道线类型：实线，虚线，双实线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车道</a:t>
            </a:r>
            <a:r>
              <a:rPr lang="zh-CN" altLang="en-US" dirty="0" smtClean="0"/>
              <a:t>线颜色：黄色，白色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道路边界：单侧，双侧车道线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道路半径：</a:t>
            </a:r>
            <a:r>
              <a:rPr lang="en-US" altLang="zh-CN" dirty="0" smtClean="0"/>
              <a:t>&gt; 250m</a:t>
            </a:r>
            <a:r>
              <a:rPr lang="zh-CN" altLang="en-US" dirty="0" smtClean="0"/>
              <a:t>，内外弯</a:t>
            </a:r>
            <a:endParaRPr lang="en-US" altLang="zh-CN" dirty="0" smtClean="0"/>
          </a:p>
        </p:txBody>
      </p:sp>
      <p:pic>
        <p:nvPicPr>
          <p:cNvPr id="28" name="图片 27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196796" y="2273513"/>
            <a:ext cx="3063949" cy="1405171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图片 28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302414" y="2194282"/>
            <a:ext cx="3255492" cy="137209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图片 29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1225690" y="3806165"/>
            <a:ext cx="3064584" cy="135636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16200000">
            <a:off x="2596260" y="3845005"/>
            <a:ext cx="3095393" cy="1368154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6200000">
            <a:off x="-99900" y="4151317"/>
            <a:ext cx="3078205" cy="902095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16200000">
            <a:off x="4500756" y="2331638"/>
            <a:ext cx="3316142" cy="1078745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 bwMode="auto">
          <a:xfrm>
            <a:off x="5619454" y="945114"/>
            <a:ext cx="4313428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 fontAlgn="ctr"/>
            <a:endParaRPr lang="zh-CN" altLang="en-US" sz="1400" b="1" dirty="0" smtClean="0">
              <a:latin typeface="微软雅黑" pitchFamily="34" charset="-122"/>
              <a:ea typeface="微软雅黑" pitchFamily="34" charset="-122"/>
              <a:cs typeface="Adobe 楷体 Std R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234994" y="4464223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KA</a:t>
            </a:r>
            <a:r>
              <a:rPr lang="zh-CN" altLang="en-US" dirty="0" smtClean="0"/>
              <a:t>场景</a:t>
            </a:r>
            <a:endParaRPr lang="en-US" altLang="zh-CN" dirty="0" smtClean="0"/>
          </a:p>
        </p:txBody>
      </p:sp>
      <p:sp>
        <p:nvSpPr>
          <p:cNvPr id="39" name="矩形 38"/>
          <p:cNvSpPr/>
          <p:nvPr/>
        </p:nvSpPr>
        <p:spPr bwMode="auto">
          <a:xfrm>
            <a:off x="833064" y="2881422"/>
            <a:ext cx="4090784" cy="3465676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 fontAlgn="ctr"/>
            <a:endParaRPr lang="zh-CN" altLang="en-US" sz="1400" b="1" dirty="0" smtClean="0">
              <a:latin typeface="微软雅黑" pitchFamily="34" charset="-122"/>
              <a:ea typeface="微软雅黑" pitchFamily="34" charset="-122"/>
              <a:cs typeface="Adobe 楷体 Std R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2397636" y="5977766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DW</a:t>
            </a:r>
            <a:r>
              <a:rPr lang="zh-CN" altLang="en-US" dirty="0" smtClean="0"/>
              <a:t>场景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953311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7440738" y="287758"/>
            <a:ext cx="2204112" cy="45945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/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tate Machine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1" name="图片 47"/>
          <p:cNvPicPr>
            <a:picLocks noChangeAspect="1"/>
          </p:cNvPicPr>
          <p:nvPr/>
        </p:nvPicPr>
        <p:blipFill rotWithShape="1">
          <a:blip r:embed="rId4">
            <a:biLevel thresh="7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66000"/>
                    </a14:imgEffect>
                  </a14:imgLayer>
                </a14:imgProps>
              </a:ext>
            </a:extLst>
          </a:blip>
          <a:srcRect t="76775"/>
          <a:stretch/>
        </p:blipFill>
        <p:spPr>
          <a:xfrm rot="10800000" flipV="1">
            <a:off x="1799952" y="772872"/>
            <a:ext cx="7992888" cy="170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336185"/>
              </p:ext>
            </p:extLst>
          </p:nvPr>
        </p:nvGraphicFramePr>
        <p:xfrm>
          <a:off x="287784" y="1511895"/>
          <a:ext cx="4952292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7" imgW="4686266" imgH="2657610" progId="Visio.Drawing.15">
                  <p:embed/>
                </p:oleObj>
              </mc:Choice>
              <mc:Fallback>
                <p:oleObj name="Visio" r:id="rId7" imgW="4686266" imgH="26576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784" y="1511895"/>
                        <a:ext cx="4952292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1006707"/>
              </p:ext>
            </p:extLst>
          </p:nvPr>
        </p:nvGraphicFramePr>
        <p:xfrm>
          <a:off x="5328344" y="981635"/>
          <a:ext cx="4464496" cy="3936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  <a:gridCol w="2376264"/>
              </a:tblGrid>
              <a:tr h="496633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→ Passive </a:t>
                      </a:r>
                      <a:r>
                        <a:rPr lang="zh-CN" altLang="en-US" sz="1400" dirty="0" smtClean="0"/>
                        <a:t>抑制条件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→ Standby </a:t>
                      </a:r>
                      <a:r>
                        <a:rPr lang="zh-CN" altLang="en-US" sz="1400" dirty="0" smtClean="0"/>
                        <a:t>使能条件</a:t>
                      </a:r>
                    </a:p>
                    <a:p>
                      <a:endParaRPr lang="zh-CN" altLang="en-US" sz="1400" dirty="0"/>
                    </a:p>
                  </a:txBody>
                  <a:tcPr/>
                </a:tc>
              </a:tr>
              <a:tr h="3418003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以下任一条件满足，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1</a:t>
                      </a:r>
                      <a:r>
                        <a:rPr lang="zh-CN" altLang="en-US" sz="1200" dirty="0" smtClean="0"/>
                        <a:t>）自车车速</a:t>
                      </a:r>
                      <a:r>
                        <a:rPr lang="en-US" altLang="zh-CN" sz="1200" dirty="0" smtClean="0"/>
                        <a:t>&lt;55km/h</a:t>
                      </a:r>
                      <a:r>
                        <a:rPr lang="zh-CN" altLang="en-US" sz="1200" dirty="0" smtClean="0"/>
                        <a:t>；</a:t>
                      </a:r>
                    </a:p>
                    <a:p>
                      <a:r>
                        <a:rPr lang="en-US" altLang="zh-CN" sz="1200" dirty="0" smtClean="0"/>
                        <a:t>2</a:t>
                      </a:r>
                      <a:r>
                        <a:rPr lang="zh-CN" altLang="en-US" sz="1200" dirty="0" smtClean="0"/>
                        <a:t>）自车车速</a:t>
                      </a:r>
                      <a:r>
                        <a:rPr lang="en-US" altLang="zh-CN" sz="1200" dirty="0" smtClean="0"/>
                        <a:t>&gt;180km/h</a:t>
                      </a:r>
                      <a:r>
                        <a:rPr lang="zh-CN" altLang="en-US" sz="1200" dirty="0" smtClean="0"/>
                        <a:t>；</a:t>
                      </a:r>
                    </a:p>
                    <a:p>
                      <a:r>
                        <a:rPr lang="en-US" altLang="zh-CN" sz="1200" dirty="0" smtClean="0"/>
                        <a:t>3</a:t>
                      </a:r>
                      <a:r>
                        <a:rPr lang="zh-CN" altLang="en-US" sz="1200" dirty="0" smtClean="0"/>
                        <a:t>）横摆角速度</a:t>
                      </a:r>
                      <a:r>
                        <a:rPr lang="en-US" altLang="zh-CN" sz="1200" dirty="0" smtClean="0"/>
                        <a:t>&lt;0.25rad/s</a:t>
                      </a:r>
                      <a:r>
                        <a:rPr lang="zh-CN" altLang="en-US" sz="1200" dirty="0" smtClean="0"/>
                        <a:t>；</a:t>
                      </a:r>
                    </a:p>
                    <a:p>
                      <a:r>
                        <a:rPr lang="en-US" altLang="zh-CN" sz="1200" dirty="0" smtClean="0"/>
                        <a:t>4</a:t>
                      </a:r>
                      <a:r>
                        <a:rPr lang="zh-CN" altLang="en-US" sz="1200" dirty="0" smtClean="0"/>
                        <a:t>）车道宽度</a:t>
                      </a:r>
                      <a:r>
                        <a:rPr lang="en-US" altLang="zh-CN" sz="1200" dirty="0" smtClean="0"/>
                        <a:t>&gt;5.5m</a:t>
                      </a:r>
                      <a:r>
                        <a:rPr lang="zh-CN" altLang="en-US" sz="1200" dirty="0" smtClean="0"/>
                        <a:t>；</a:t>
                      </a:r>
                    </a:p>
                    <a:p>
                      <a:r>
                        <a:rPr lang="en-US" altLang="zh-CN" sz="1200" dirty="0" smtClean="0"/>
                        <a:t>5</a:t>
                      </a:r>
                      <a:r>
                        <a:rPr lang="zh-CN" altLang="en-US" sz="1200" dirty="0" smtClean="0"/>
                        <a:t>）车道宽度</a:t>
                      </a:r>
                      <a:r>
                        <a:rPr lang="en-US" altLang="zh-CN" sz="1200" dirty="0" smtClean="0"/>
                        <a:t>&lt;2.5m</a:t>
                      </a:r>
                      <a:r>
                        <a:rPr lang="zh-CN" altLang="en-US" sz="1200" dirty="0" smtClean="0"/>
                        <a:t>；</a:t>
                      </a:r>
                    </a:p>
                    <a:p>
                      <a:r>
                        <a:rPr lang="en-US" altLang="zh-CN" sz="1200" dirty="0" smtClean="0"/>
                        <a:t>6</a:t>
                      </a:r>
                      <a:r>
                        <a:rPr lang="zh-CN" altLang="en-US" sz="1200" dirty="0" smtClean="0"/>
                        <a:t>）道路曲率</a:t>
                      </a:r>
                      <a:r>
                        <a:rPr lang="en-US" altLang="zh-CN" sz="1200" dirty="0" smtClean="0"/>
                        <a:t>0.0045m-1</a:t>
                      </a:r>
                      <a:r>
                        <a:rPr lang="zh-CN" altLang="en-US" sz="1200" dirty="0" smtClean="0"/>
                        <a:t>；</a:t>
                      </a:r>
                    </a:p>
                    <a:p>
                      <a:r>
                        <a:rPr lang="en-US" altLang="zh-CN" sz="1200" dirty="0" smtClean="0"/>
                        <a:t>7</a:t>
                      </a:r>
                      <a:r>
                        <a:rPr lang="zh-CN" altLang="en-US" sz="1200" dirty="0" smtClean="0"/>
                        <a:t>）检测到变道；</a:t>
                      </a:r>
                    </a:p>
                    <a:p>
                      <a:r>
                        <a:rPr lang="en-US" altLang="zh-CN" sz="1200" dirty="0" smtClean="0"/>
                        <a:t>8</a:t>
                      </a:r>
                      <a:r>
                        <a:rPr lang="zh-CN" altLang="en-US" sz="1200" dirty="0" smtClean="0"/>
                        <a:t>）</a:t>
                      </a:r>
                      <a:r>
                        <a:rPr lang="en-US" altLang="zh-CN" sz="1200" dirty="0" smtClean="0"/>
                        <a:t>ABS</a:t>
                      </a:r>
                      <a:r>
                        <a:rPr lang="zh-CN" altLang="en-US" sz="1200" dirty="0" smtClean="0"/>
                        <a:t>和</a:t>
                      </a:r>
                      <a:r>
                        <a:rPr lang="en-US" altLang="zh-CN" sz="1200" dirty="0" smtClean="0"/>
                        <a:t>ESP</a:t>
                      </a:r>
                      <a:r>
                        <a:rPr lang="zh-CN" altLang="en-US" sz="1200" dirty="0" smtClean="0"/>
                        <a:t>激活；</a:t>
                      </a:r>
                    </a:p>
                    <a:p>
                      <a:r>
                        <a:rPr lang="en-US" altLang="zh-CN" sz="1200" dirty="0" smtClean="0"/>
                        <a:t>9</a:t>
                      </a:r>
                      <a:r>
                        <a:rPr lang="zh-CN" altLang="en-US" sz="1200" dirty="0" smtClean="0"/>
                        <a:t>）未检测到车道线；</a:t>
                      </a:r>
                    </a:p>
                    <a:p>
                      <a:r>
                        <a:rPr lang="en-US" altLang="zh-CN" sz="1200" dirty="0" smtClean="0"/>
                        <a:t>10</a:t>
                      </a:r>
                      <a:r>
                        <a:rPr lang="zh-CN" altLang="en-US" sz="1200" dirty="0" smtClean="0"/>
                        <a:t>）相应侧的转向灯开启；</a:t>
                      </a:r>
                    </a:p>
                    <a:p>
                      <a:r>
                        <a:rPr lang="en-US" altLang="zh-CN" sz="1200" dirty="0" smtClean="0"/>
                        <a:t>11</a:t>
                      </a:r>
                      <a:r>
                        <a:rPr lang="zh-CN" altLang="en-US" sz="1200" dirty="0" smtClean="0"/>
                        <a:t>）危险警示灯开启；</a:t>
                      </a:r>
                    </a:p>
                    <a:p>
                      <a:r>
                        <a:rPr lang="en-US" altLang="zh-CN" sz="1200" dirty="0" smtClean="0"/>
                        <a:t>12</a:t>
                      </a:r>
                      <a:r>
                        <a:rPr lang="zh-CN" altLang="en-US" sz="1200" dirty="0" smtClean="0"/>
                        <a:t>）主缸压力</a:t>
                      </a:r>
                      <a:r>
                        <a:rPr lang="en-US" altLang="zh-CN" sz="1200" dirty="0" smtClean="0"/>
                        <a:t>&gt;17bar</a:t>
                      </a:r>
                      <a:r>
                        <a:rPr lang="zh-CN" altLang="en-US" sz="1200" dirty="0" smtClean="0"/>
                        <a:t>；</a:t>
                      </a:r>
                    </a:p>
                    <a:p>
                      <a:r>
                        <a:rPr lang="en-US" altLang="zh-CN" sz="1200" dirty="0" smtClean="0"/>
                        <a:t>13</a:t>
                      </a:r>
                      <a:r>
                        <a:rPr lang="zh-CN" altLang="en-US" sz="1200" dirty="0" smtClean="0"/>
                        <a:t>）转向盘转角速度</a:t>
                      </a:r>
                      <a:r>
                        <a:rPr lang="en-US" altLang="zh-CN" sz="1200" dirty="0" smtClean="0"/>
                        <a:t>&gt;</a:t>
                      </a:r>
                      <a:r>
                        <a:rPr lang="zh-CN" altLang="en-US" sz="1200" dirty="0" smtClean="0"/>
                        <a:t>阈值；</a:t>
                      </a:r>
                    </a:p>
                    <a:p>
                      <a:r>
                        <a:rPr lang="en-US" altLang="zh-CN" sz="1200" dirty="0" smtClean="0"/>
                        <a:t>14</a:t>
                      </a:r>
                      <a:r>
                        <a:rPr lang="zh-CN" altLang="en-US" sz="1200" dirty="0" smtClean="0"/>
                        <a:t>）</a:t>
                      </a:r>
                      <a:r>
                        <a:rPr lang="en-US" altLang="zh-CN" sz="1200" dirty="0" smtClean="0"/>
                        <a:t>EPS</a:t>
                      </a:r>
                      <a:r>
                        <a:rPr lang="zh-CN" altLang="en-US" sz="1200" dirty="0" smtClean="0"/>
                        <a:t>未绪时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15</a:t>
                      </a:r>
                      <a:r>
                        <a:rPr lang="zh-CN" altLang="en-US" sz="1200" dirty="0" smtClean="0"/>
                        <a:t>）</a:t>
                      </a:r>
                      <a:r>
                        <a:rPr lang="en-US" altLang="zh-CN" sz="1200" dirty="0" err="1" smtClean="0"/>
                        <a:t>HandsOff</a:t>
                      </a:r>
                      <a:r>
                        <a:rPr lang="zh-CN" altLang="en-US" sz="1200" dirty="0" smtClean="0"/>
                        <a:t>二级报警；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16</a:t>
                      </a:r>
                      <a:r>
                        <a:rPr lang="zh-CN" altLang="en-US" sz="1200" dirty="0" smtClean="0"/>
                        <a:t>）单次</a:t>
                      </a:r>
                      <a:r>
                        <a:rPr lang="en-US" altLang="zh-CN" sz="1200" dirty="0" smtClean="0"/>
                        <a:t>LDP</a:t>
                      </a:r>
                      <a:r>
                        <a:rPr lang="zh-CN" altLang="en-US" sz="1200" dirty="0" smtClean="0"/>
                        <a:t>激活持续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以下所有条件同时满足，</a:t>
                      </a:r>
                    </a:p>
                    <a:p>
                      <a:r>
                        <a:rPr lang="en-US" altLang="zh-CN" sz="1200" dirty="0" smtClean="0"/>
                        <a:t>1</a:t>
                      </a:r>
                      <a:r>
                        <a:rPr lang="zh-CN" altLang="en-US" sz="1200" dirty="0" smtClean="0"/>
                        <a:t>）自车车速</a:t>
                      </a:r>
                      <a:r>
                        <a:rPr lang="en-US" altLang="zh-CN" sz="1200" dirty="0" smtClean="0"/>
                        <a:t>&gt;60km/h</a:t>
                      </a:r>
                    </a:p>
                    <a:p>
                      <a:r>
                        <a:rPr lang="en-US" altLang="zh-CN" sz="1200" dirty="0" smtClean="0"/>
                        <a:t>2</a:t>
                      </a:r>
                      <a:r>
                        <a:rPr lang="zh-CN" altLang="en-US" sz="1200" dirty="0" smtClean="0"/>
                        <a:t>）自车车速</a:t>
                      </a:r>
                      <a:r>
                        <a:rPr lang="en-US" altLang="zh-CN" sz="1200" dirty="0" smtClean="0"/>
                        <a:t>&lt;180km/h</a:t>
                      </a:r>
                    </a:p>
                    <a:p>
                      <a:r>
                        <a:rPr lang="en-US" altLang="zh-CN" sz="1200" dirty="0" smtClean="0"/>
                        <a:t>3</a:t>
                      </a:r>
                      <a:r>
                        <a:rPr lang="zh-CN" altLang="en-US" sz="1200" dirty="0" smtClean="0"/>
                        <a:t>）横摆角速度</a:t>
                      </a:r>
                      <a:r>
                        <a:rPr lang="en-US" altLang="zh-CN" sz="1200" dirty="0" smtClean="0"/>
                        <a:t>&lt;0.20rad/s</a:t>
                      </a:r>
                    </a:p>
                    <a:p>
                      <a:r>
                        <a:rPr lang="en-US" altLang="zh-CN" sz="1200" dirty="0" smtClean="0"/>
                        <a:t>4</a:t>
                      </a:r>
                      <a:r>
                        <a:rPr lang="zh-CN" altLang="en-US" sz="1200" dirty="0" smtClean="0"/>
                        <a:t>）车道宽度</a:t>
                      </a:r>
                      <a:r>
                        <a:rPr lang="en-US" altLang="zh-CN" sz="1200" dirty="0" smtClean="0"/>
                        <a:t>&lt;5.2m</a:t>
                      </a:r>
                    </a:p>
                    <a:p>
                      <a:r>
                        <a:rPr lang="en-US" altLang="zh-CN" sz="1200" dirty="0" smtClean="0"/>
                        <a:t>5</a:t>
                      </a:r>
                      <a:r>
                        <a:rPr lang="zh-CN" altLang="en-US" sz="1200" dirty="0" smtClean="0"/>
                        <a:t>）车道宽度</a:t>
                      </a:r>
                      <a:r>
                        <a:rPr lang="en-US" altLang="zh-CN" sz="1200" dirty="0" smtClean="0"/>
                        <a:t>&gt;2.6m</a:t>
                      </a:r>
                    </a:p>
                    <a:p>
                      <a:r>
                        <a:rPr lang="en-US" altLang="zh-CN" sz="1200" dirty="0" smtClean="0"/>
                        <a:t>6</a:t>
                      </a:r>
                      <a:r>
                        <a:rPr lang="zh-CN" altLang="en-US" sz="1200" dirty="0" smtClean="0"/>
                        <a:t>）道路曲率</a:t>
                      </a:r>
                      <a:r>
                        <a:rPr lang="en-US" altLang="zh-CN" sz="1200" dirty="0" smtClean="0"/>
                        <a:t>0.004m-1</a:t>
                      </a:r>
                    </a:p>
                    <a:p>
                      <a:r>
                        <a:rPr lang="en-US" altLang="zh-CN" sz="1200" dirty="0" smtClean="0"/>
                        <a:t>7</a:t>
                      </a:r>
                      <a:r>
                        <a:rPr lang="zh-CN" altLang="en-US" sz="1200" dirty="0" smtClean="0"/>
                        <a:t>）检测到变道完成</a:t>
                      </a:r>
                    </a:p>
                    <a:p>
                      <a:r>
                        <a:rPr lang="en-US" altLang="zh-CN" sz="1200" dirty="0" smtClean="0"/>
                        <a:t>8</a:t>
                      </a:r>
                      <a:r>
                        <a:rPr lang="zh-CN" altLang="en-US" sz="1200" dirty="0" smtClean="0"/>
                        <a:t>）</a:t>
                      </a:r>
                      <a:r>
                        <a:rPr lang="en-US" altLang="zh-CN" sz="1200" dirty="0" smtClean="0"/>
                        <a:t>ABS</a:t>
                      </a:r>
                      <a:r>
                        <a:rPr lang="zh-CN" altLang="en-US" sz="1200" dirty="0" smtClean="0"/>
                        <a:t>和</a:t>
                      </a:r>
                      <a:r>
                        <a:rPr lang="en-US" altLang="zh-CN" sz="1200" dirty="0" smtClean="0"/>
                        <a:t>ESP</a:t>
                      </a:r>
                      <a:r>
                        <a:rPr lang="zh-CN" altLang="en-US" sz="1200" dirty="0" smtClean="0"/>
                        <a:t>未激活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9</a:t>
                      </a:r>
                      <a:r>
                        <a:rPr lang="zh-CN" altLang="en-US" sz="1200" dirty="0" smtClean="0"/>
                        <a:t>）至少检测到一侧的车道线</a:t>
                      </a:r>
                    </a:p>
                    <a:p>
                      <a:r>
                        <a:rPr lang="en-US" altLang="zh-CN" sz="1200" dirty="0" smtClean="0"/>
                        <a:t>10</a:t>
                      </a:r>
                      <a:r>
                        <a:rPr lang="zh-CN" altLang="en-US" sz="1200" dirty="0" smtClean="0"/>
                        <a:t>）相应侧的转向灯关闭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11</a:t>
                      </a:r>
                      <a:r>
                        <a:rPr lang="zh-CN" altLang="en-US" sz="1200" dirty="0" smtClean="0"/>
                        <a:t>）危险警示灯关闭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12</a:t>
                      </a:r>
                      <a:r>
                        <a:rPr lang="zh-CN" altLang="en-US" sz="1200" dirty="0" smtClean="0"/>
                        <a:t>）主缸压力</a:t>
                      </a:r>
                      <a:r>
                        <a:rPr lang="en-US" altLang="zh-CN" sz="1200" dirty="0" smtClean="0"/>
                        <a:t>&lt;10bar</a:t>
                      </a:r>
                    </a:p>
                    <a:p>
                      <a:r>
                        <a:rPr lang="en-US" altLang="zh-CN" sz="1200" dirty="0" smtClean="0"/>
                        <a:t>13</a:t>
                      </a:r>
                      <a:r>
                        <a:rPr lang="zh-CN" altLang="en-US" sz="1200" dirty="0" smtClean="0"/>
                        <a:t>）转向盘转角速度</a:t>
                      </a:r>
                      <a:r>
                        <a:rPr lang="en-US" altLang="zh-CN" sz="1200" dirty="0" smtClean="0"/>
                        <a:t>&lt;</a:t>
                      </a:r>
                      <a:r>
                        <a:rPr lang="zh-CN" altLang="en-US" sz="1200" dirty="0" smtClean="0"/>
                        <a:t>阈值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14</a:t>
                      </a:r>
                      <a:r>
                        <a:rPr lang="zh-CN" altLang="en-US" sz="1200" dirty="0" smtClean="0"/>
                        <a:t>）</a:t>
                      </a:r>
                      <a:r>
                        <a:rPr lang="en-US" altLang="zh-CN" sz="1200" dirty="0" smtClean="0"/>
                        <a:t>EPS</a:t>
                      </a:r>
                      <a:r>
                        <a:rPr lang="zh-CN" altLang="en-US" sz="1200" dirty="0" smtClean="0"/>
                        <a:t>就绪时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15</a:t>
                      </a:r>
                      <a:r>
                        <a:rPr lang="zh-CN" altLang="en-US" sz="1200" dirty="0" smtClean="0"/>
                        <a:t>）手力矩大于</a:t>
                      </a:r>
                      <a:r>
                        <a:rPr lang="en-US" altLang="zh-CN" sz="1200" dirty="0" smtClean="0"/>
                        <a:t>0.25Nm</a:t>
                      </a:r>
                    </a:p>
                    <a:p>
                      <a:r>
                        <a:rPr lang="en-US" altLang="zh-CN" sz="1200" dirty="0" smtClean="0"/>
                        <a:t>16</a:t>
                      </a:r>
                      <a:r>
                        <a:rPr lang="zh-CN" altLang="en-US" sz="1200" dirty="0" smtClean="0"/>
                        <a:t>）车头朝向车道中间，且已将车辆控制在预先规划的轨迹以内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0897932"/>
              </p:ext>
            </p:extLst>
          </p:nvPr>
        </p:nvGraphicFramePr>
        <p:xfrm>
          <a:off x="791840" y="5161786"/>
          <a:ext cx="7272808" cy="94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72808"/>
              </a:tblGrid>
              <a:tr h="156885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→ Active </a:t>
                      </a:r>
                      <a:r>
                        <a:rPr lang="zh-CN" altLang="en-US" sz="1400" dirty="0" smtClean="0"/>
                        <a:t>激活条件</a:t>
                      </a:r>
                      <a:endParaRPr lang="zh-CN" altLang="en-US" sz="1400" dirty="0"/>
                    </a:p>
                  </a:txBody>
                  <a:tcPr/>
                </a:tc>
              </a:tr>
              <a:tr h="576003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以下所有条件同时满足，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LDW</a:t>
                      </a:r>
                      <a:r>
                        <a:rPr lang="zh-CN" altLang="en-US" sz="1200" dirty="0" smtClean="0"/>
                        <a:t>：</a:t>
                      </a:r>
                      <a:r>
                        <a:rPr lang="en-US" altLang="zh-CN" sz="1200" dirty="0" smtClean="0"/>
                        <a:t>1</a:t>
                      </a:r>
                      <a:r>
                        <a:rPr lang="zh-CN" altLang="en-US" sz="1200" dirty="0" smtClean="0"/>
                        <a:t>）穿越时间</a:t>
                      </a:r>
                      <a:r>
                        <a:rPr lang="en-US" altLang="zh-CN" sz="1200" dirty="0" smtClean="0"/>
                        <a:t>TTLC</a:t>
                      </a:r>
                      <a:r>
                        <a:rPr lang="zh-CN" altLang="en-US" sz="1200" dirty="0" smtClean="0"/>
                        <a:t>小于阈值；</a:t>
                      </a:r>
                      <a:r>
                        <a:rPr lang="en-US" altLang="zh-CN" sz="1200" dirty="0" smtClean="0"/>
                        <a:t>2</a:t>
                      </a:r>
                      <a:r>
                        <a:rPr lang="zh-CN" altLang="en-US" sz="1200" dirty="0" smtClean="0"/>
                        <a:t>）车头朝向车道线侧；</a:t>
                      </a:r>
                      <a:r>
                        <a:rPr lang="en-US" altLang="zh-CN" sz="1200" dirty="0" smtClean="0"/>
                        <a:t>3</a:t>
                      </a:r>
                      <a:r>
                        <a:rPr lang="zh-CN" altLang="en-US" sz="1200" dirty="0" smtClean="0"/>
                        <a:t>）车道线质量评估通过；</a:t>
                      </a:r>
                      <a:r>
                        <a:rPr lang="en-US" altLang="zh-CN" sz="1200" dirty="0" smtClean="0"/>
                        <a:t>4</a:t>
                      </a:r>
                      <a:r>
                        <a:rPr lang="zh-CN" altLang="en-US" sz="1200" dirty="0" smtClean="0"/>
                        <a:t>）前轮越过作用线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/>
                        <a:t>LKA</a:t>
                      </a:r>
                      <a:r>
                        <a:rPr lang="zh-CN" altLang="en-US" sz="1200" dirty="0" smtClean="0"/>
                        <a:t>：</a:t>
                      </a:r>
                      <a:r>
                        <a:rPr lang="en-US" altLang="zh-CN" sz="1200" dirty="0" smtClean="0"/>
                        <a:t>1</a:t>
                      </a:r>
                      <a:r>
                        <a:rPr lang="zh-CN" altLang="en-US" sz="1200" dirty="0" smtClean="0"/>
                        <a:t>）轨迹规划成功（综合考虑了</a:t>
                      </a:r>
                      <a:r>
                        <a:rPr lang="en-US" altLang="zh-CN" sz="1200" dirty="0" err="1" smtClean="0"/>
                        <a:t>Pos</a:t>
                      </a:r>
                      <a:r>
                        <a:rPr lang="en-US" altLang="zh-CN" sz="1200" dirty="0" smtClean="0"/>
                        <a:t>, </a:t>
                      </a:r>
                      <a:r>
                        <a:rPr lang="en-US" altLang="zh-CN" sz="1200" dirty="0" err="1" smtClean="0"/>
                        <a:t>Vlat</a:t>
                      </a:r>
                      <a:r>
                        <a:rPr lang="en-US" altLang="zh-CN" sz="1200" dirty="0" smtClean="0"/>
                        <a:t>,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baseline="0" dirty="0" err="1" smtClean="0"/>
                        <a:t>Alat</a:t>
                      </a:r>
                      <a:r>
                        <a:rPr lang="zh-CN" altLang="en-US" sz="1200" baseline="0" dirty="0" smtClean="0"/>
                        <a:t>等参数</a:t>
                      </a:r>
                      <a:r>
                        <a:rPr lang="zh-CN" altLang="en-US" sz="1200" dirty="0" smtClean="0"/>
                        <a:t>）；</a:t>
                      </a:r>
                      <a:r>
                        <a:rPr lang="en-US" altLang="zh-CN" sz="1200" dirty="0" smtClean="0"/>
                        <a:t>2</a:t>
                      </a:r>
                      <a:r>
                        <a:rPr lang="zh-CN" altLang="en-US" sz="1200" dirty="0" smtClean="0"/>
                        <a:t>）轨迹时长小于阈值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44676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6624488" y="287758"/>
            <a:ext cx="3020362" cy="45945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/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ath Generation</a:t>
            </a:r>
          </a:p>
        </p:txBody>
      </p:sp>
      <p:pic>
        <p:nvPicPr>
          <p:cNvPr id="21" name="图片 47"/>
          <p:cNvPicPr>
            <a:picLocks noChangeAspect="1"/>
          </p:cNvPicPr>
          <p:nvPr/>
        </p:nvPicPr>
        <p:blipFill rotWithShape="1">
          <a:blip r:embed="rId4">
            <a:biLevel thresh="7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66000"/>
                    </a14:imgEffect>
                  </a14:imgLayer>
                </a14:imgProps>
              </a:ext>
            </a:extLst>
          </a:blip>
          <a:srcRect t="76775"/>
          <a:stretch/>
        </p:blipFill>
        <p:spPr>
          <a:xfrm rot="10800000" flipV="1">
            <a:off x="1799952" y="772872"/>
            <a:ext cx="7992888" cy="170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文本框 5"/>
          <p:cNvSpPr txBox="1"/>
          <p:nvPr/>
        </p:nvSpPr>
        <p:spPr>
          <a:xfrm>
            <a:off x="503808" y="941360"/>
            <a:ext cx="30123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LKA</a:t>
            </a:r>
            <a:r>
              <a:rPr lang="zh-CN" altLang="en-US" dirty="0"/>
              <a:t>纠偏过程有目标</a:t>
            </a:r>
            <a:r>
              <a:rPr lang="zh-CN" altLang="en-US" dirty="0" smtClean="0"/>
              <a:t>轨迹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轨迹</a:t>
            </a:r>
            <a:r>
              <a:rPr lang="zh-CN" altLang="en-US" dirty="0"/>
              <a:t>可在一定范围内</a:t>
            </a:r>
            <a:r>
              <a:rPr lang="zh-CN" altLang="en-US" dirty="0" smtClean="0"/>
              <a:t>调整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闭环</a:t>
            </a:r>
            <a:r>
              <a:rPr lang="zh-CN" altLang="en-US" dirty="0"/>
              <a:t>回路，控制更为精</a:t>
            </a:r>
            <a:r>
              <a:rPr lang="zh-CN" altLang="en-US" dirty="0" smtClean="0"/>
              <a:t>准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647770"/>
              </p:ext>
            </p:extLst>
          </p:nvPr>
        </p:nvGraphicFramePr>
        <p:xfrm>
          <a:off x="4896296" y="1583903"/>
          <a:ext cx="4615431" cy="4482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7" imgW="7505644" imgH="7277040" progId="Visio.Drawing.15">
                  <p:embed/>
                </p:oleObj>
              </mc:Choice>
              <mc:Fallback>
                <p:oleObj name="Visio" r:id="rId7" imgW="7505644" imgH="72770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6296" y="1583903"/>
                        <a:ext cx="4615431" cy="4482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3808" y="1892690"/>
            <a:ext cx="4116998" cy="4259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8922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7440738" y="287758"/>
            <a:ext cx="2204112" cy="45945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/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erformance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1" name="图片 47"/>
          <p:cNvPicPr>
            <a:picLocks noChangeAspect="1"/>
          </p:cNvPicPr>
          <p:nvPr/>
        </p:nvPicPr>
        <p:blipFill rotWithShape="1"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66000"/>
                    </a14:imgEffect>
                  </a14:imgLayer>
                </a14:imgProps>
              </a:ext>
            </a:extLst>
          </a:blip>
          <a:srcRect t="76775"/>
          <a:stretch/>
        </p:blipFill>
        <p:spPr>
          <a:xfrm rot="10800000" flipV="1">
            <a:off x="1799952" y="772872"/>
            <a:ext cx="7992888" cy="170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tes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7722515" y="932552"/>
            <a:ext cx="1800200" cy="508291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632600" y="6100662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/>
              <a:t>实车道路测试数据回放</a:t>
            </a:r>
            <a:endParaRPr lang="zh-CN" altLang="en-US" sz="14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4608170"/>
              </p:ext>
            </p:extLst>
          </p:nvPr>
        </p:nvGraphicFramePr>
        <p:xfrm>
          <a:off x="503808" y="1007839"/>
          <a:ext cx="6381438" cy="1681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20"/>
                <a:gridCol w="4752528"/>
                <a:gridCol w="548790"/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LDW</a:t>
                      </a:r>
                      <a:r>
                        <a:rPr lang="en-US" altLang="zh-CN" baseline="0" dirty="0" smtClean="0"/>
                        <a:t> Performance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 smtClean="0"/>
                        <a:t>GB 26773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 err="1" smtClean="0"/>
                        <a:t>i</a:t>
                      </a:r>
                      <a:r>
                        <a:rPr lang="en-US" altLang="zh-CN" sz="1600" dirty="0" smtClean="0"/>
                        <a:t>-Vista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 smtClean="0"/>
                        <a:t>ISO 1736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600" dirty="0" smtClean="0"/>
                        <a:t>最迟报警线不超过边界外侧</a:t>
                      </a:r>
                      <a:r>
                        <a:rPr lang="en-US" altLang="zh-CN" sz="1600" dirty="0" smtClean="0"/>
                        <a:t>0.3m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600" dirty="0" smtClean="0"/>
                        <a:t>最早报警线不早于阈值，和横向速度有关</a:t>
                      </a:r>
                      <a:endParaRPr lang="en-US" altLang="zh-CN" sz="160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600" dirty="0" smtClean="0"/>
                        <a:t>在非报警区域不发出报警</a:t>
                      </a:r>
                      <a:endParaRPr lang="en-US" altLang="zh-CN" sz="160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600" dirty="0" smtClean="0"/>
                        <a:t>支持横向速度</a:t>
                      </a:r>
                      <a:r>
                        <a:rPr lang="en-US" altLang="zh-CN" sz="1600" dirty="0" smtClean="0"/>
                        <a:t>0~1m/s</a:t>
                      </a:r>
                      <a:r>
                        <a:rPr lang="zh-CN" altLang="en-US" sz="1600" dirty="0" smtClean="0"/>
                        <a:t>场景</a:t>
                      </a:r>
                      <a:endParaRPr lang="en-US" altLang="zh-CN" sz="160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600" dirty="0" smtClean="0"/>
                        <a:t>支持半径大于</a:t>
                      </a:r>
                      <a:r>
                        <a:rPr lang="en-US" altLang="zh-CN" sz="1600" dirty="0" smtClean="0"/>
                        <a:t>250±10m</a:t>
                      </a:r>
                      <a:r>
                        <a:rPr lang="zh-CN" altLang="en-US" sz="1600" dirty="0" smtClean="0"/>
                        <a:t>内外弯道</a:t>
                      </a:r>
                      <a:endParaRPr lang="en-US" altLang="zh-CN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600" dirty="0" smtClean="0"/>
                        <a:t>√</a:t>
                      </a:r>
                      <a:endParaRPr lang="en-US" altLang="zh-CN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600" dirty="0" smtClean="0"/>
                        <a:t>√</a:t>
                      </a:r>
                      <a:endParaRPr lang="en-US" altLang="zh-CN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600" dirty="0" smtClean="0"/>
                        <a:t>√</a:t>
                      </a:r>
                      <a:endParaRPr lang="en-US" altLang="zh-CN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600" dirty="0" smtClean="0"/>
                        <a:t>√</a:t>
                      </a:r>
                      <a:endParaRPr lang="en-US" altLang="zh-CN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600" dirty="0" smtClean="0"/>
                        <a:t>√</a:t>
                      </a:r>
                      <a:endParaRPr lang="en-US" altLang="zh-CN" sz="1600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024137"/>
              </p:ext>
            </p:extLst>
          </p:nvPr>
        </p:nvGraphicFramePr>
        <p:xfrm>
          <a:off x="503808" y="2880047"/>
          <a:ext cx="6381438" cy="226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20"/>
                <a:gridCol w="4752528"/>
                <a:gridCol w="548790"/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LKA</a:t>
                      </a:r>
                      <a:r>
                        <a:rPr lang="zh-CN" altLang="en-US" dirty="0" smtClean="0"/>
                        <a:t> </a:t>
                      </a:r>
                      <a:r>
                        <a:rPr lang="en-US" altLang="zh-CN" dirty="0" smtClean="0"/>
                        <a:t>Performance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 smtClean="0"/>
                        <a:t>ISO 11270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 smtClean="0"/>
                        <a:t>20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600" dirty="0" smtClean="0"/>
                        <a:t>直道，纵向车速</a:t>
                      </a:r>
                      <a:r>
                        <a:rPr lang="en-US" altLang="zh-CN" sz="1600" dirty="0" smtClean="0"/>
                        <a:t>72kph</a:t>
                      </a:r>
                      <a:r>
                        <a:rPr lang="zh-CN" altLang="en-US" sz="1600" dirty="0" smtClean="0"/>
                        <a:t>，横向速度</a:t>
                      </a:r>
                      <a:r>
                        <a:rPr lang="en-US" altLang="zh-CN" sz="1600" dirty="0" smtClean="0"/>
                        <a:t>0.4±0.2m/s</a:t>
                      </a:r>
                      <a:r>
                        <a:rPr lang="zh-CN" altLang="en-US" sz="1600" dirty="0" smtClean="0"/>
                        <a:t>偏离，轻型车辆</a:t>
                      </a:r>
                      <a:r>
                        <a:rPr lang="zh-CN" altLang="en-US" sz="1600" baseline="0" dirty="0" smtClean="0"/>
                        <a:t>偏离不大于</a:t>
                      </a:r>
                      <a:r>
                        <a:rPr lang="en-US" altLang="zh-CN" sz="1600" baseline="0" dirty="0" smtClean="0"/>
                        <a:t>0.4m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600" dirty="0" smtClean="0"/>
                        <a:t>弯道 ，纵向车速</a:t>
                      </a:r>
                      <a:r>
                        <a:rPr lang="en-US" altLang="zh-CN" sz="1600" dirty="0" smtClean="0"/>
                        <a:t>72kph</a:t>
                      </a:r>
                      <a:r>
                        <a:rPr lang="zh-CN" altLang="en-US" sz="1600" dirty="0" smtClean="0"/>
                        <a:t>，在进入弯道前释放方向盘自然偏离，轻型车辆</a:t>
                      </a:r>
                      <a:r>
                        <a:rPr lang="zh-CN" altLang="en-US" sz="1600" baseline="0" dirty="0" smtClean="0"/>
                        <a:t>偏离不大于</a:t>
                      </a:r>
                      <a:r>
                        <a:rPr lang="en-US" altLang="zh-CN" sz="1600" baseline="0" dirty="0" smtClean="0"/>
                        <a:t>0.4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600" dirty="0" smtClean="0"/>
                        <a:t>√</a:t>
                      </a:r>
                      <a:endParaRPr lang="en-US" altLang="zh-CN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altLang="zh-CN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600" dirty="0" smtClean="0"/>
                        <a:t>√</a:t>
                      </a:r>
                      <a:endParaRPr lang="en-US" altLang="zh-CN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altLang="zh-CN" sz="16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 smtClean="0"/>
                        <a:t>E-NCAP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 smtClean="0"/>
                        <a:t>2018.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600" dirty="0" smtClean="0"/>
                        <a:t>直道，纵向车速</a:t>
                      </a:r>
                      <a:r>
                        <a:rPr lang="en-US" altLang="zh-CN" sz="1600" dirty="0" smtClean="0"/>
                        <a:t>72kph</a:t>
                      </a:r>
                      <a:r>
                        <a:rPr lang="zh-CN" altLang="en-US" sz="1600" dirty="0" smtClean="0"/>
                        <a:t>，横向速度</a:t>
                      </a:r>
                      <a:r>
                        <a:rPr lang="en-US" altLang="zh-CN" sz="1600" dirty="0" smtClean="0"/>
                        <a:t>0.2~0.5m/s</a:t>
                      </a:r>
                      <a:r>
                        <a:rPr lang="zh-CN" altLang="en-US" sz="1600" dirty="0" smtClean="0"/>
                        <a:t>偏离，横向偏离限值为</a:t>
                      </a:r>
                      <a:r>
                        <a:rPr lang="en-US" altLang="zh-CN" sz="1600" dirty="0" smtClean="0"/>
                        <a:t>0±0.05m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600" baseline="0" dirty="0" smtClean="0"/>
                        <a:t>支持单侧，双侧实线或虚线场景</a:t>
                      </a:r>
                      <a:endParaRPr lang="en-US" altLang="zh-CN" sz="1600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600" dirty="0" smtClean="0"/>
                        <a:t>√</a:t>
                      </a:r>
                      <a:endParaRPr lang="en-US" altLang="zh-CN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altLang="zh-CN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600" dirty="0" smtClean="0"/>
                        <a:t>√</a:t>
                      </a:r>
                      <a:endParaRPr lang="en-US" altLang="zh-CN" sz="16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575816" y="5331220"/>
            <a:ext cx="66247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LDW</a:t>
            </a:r>
            <a:r>
              <a:rPr lang="zh-CN" altLang="en-US" dirty="0" smtClean="0"/>
              <a:t>报警时机区域稳定，满足</a:t>
            </a:r>
            <a:r>
              <a:rPr lang="en-US" altLang="zh-CN" dirty="0" smtClean="0"/>
              <a:t>GB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ista</a:t>
            </a:r>
            <a:r>
              <a:rPr lang="zh-CN" altLang="en-US" dirty="0" smtClean="0"/>
              <a:t>要求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LKA</a:t>
            </a:r>
            <a:r>
              <a:rPr lang="zh-CN" altLang="en-US" dirty="0" smtClean="0"/>
              <a:t>可稳定将车辆控制在车道线内，偏离距离满足</a:t>
            </a:r>
            <a:r>
              <a:rPr lang="en-US" altLang="zh-CN" dirty="0" smtClean="0"/>
              <a:t>ISO</a:t>
            </a:r>
            <a:r>
              <a:rPr lang="zh-CN" altLang="en-US" dirty="0" smtClean="0"/>
              <a:t>要求。当前在完善主观感受，优化力矩控制阶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22410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单圆角矩形 1"/>
          <p:cNvSpPr/>
          <p:nvPr/>
        </p:nvSpPr>
        <p:spPr bwMode="auto">
          <a:xfrm rot="10800000" flipH="1">
            <a:off x="1" y="0"/>
            <a:ext cx="9182842" cy="6107507"/>
          </a:xfrm>
          <a:custGeom>
            <a:avLst/>
            <a:gdLst>
              <a:gd name="connsiteX0" fmla="*/ 0 w 1800200"/>
              <a:gd name="connsiteY0" fmla="*/ 0 h 1818927"/>
              <a:gd name="connsiteX1" fmla="*/ 1500161 w 1800200"/>
              <a:gd name="connsiteY1" fmla="*/ 0 h 1818927"/>
              <a:gd name="connsiteX2" fmla="*/ 1800200 w 1800200"/>
              <a:gd name="connsiteY2" fmla="*/ 300039 h 1818927"/>
              <a:gd name="connsiteX3" fmla="*/ 1800200 w 1800200"/>
              <a:gd name="connsiteY3" fmla="*/ 1818927 h 1818927"/>
              <a:gd name="connsiteX4" fmla="*/ 0 w 1800200"/>
              <a:gd name="connsiteY4" fmla="*/ 1818927 h 1818927"/>
              <a:gd name="connsiteX5" fmla="*/ 0 w 1800200"/>
              <a:gd name="connsiteY5" fmla="*/ 0 h 1818927"/>
              <a:gd name="connsiteX0" fmla="*/ 0 w 1800200"/>
              <a:gd name="connsiteY0" fmla="*/ 0 h 1818927"/>
              <a:gd name="connsiteX1" fmla="*/ 1500161 w 1800200"/>
              <a:gd name="connsiteY1" fmla="*/ 0 h 1818927"/>
              <a:gd name="connsiteX2" fmla="*/ 1800200 w 1800200"/>
              <a:gd name="connsiteY2" fmla="*/ 300039 h 1818927"/>
              <a:gd name="connsiteX3" fmla="*/ 1800200 w 1800200"/>
              <a:gd name="connsiteY3" fmla="*/ 1818927 h 1818927"/>
              <a:gd name="connsiteX4" fmla="*/ 0 w 1800200"/>
              <a:gd name="connsiteY4" fmla="*/ 1818927 h 1818927"/>
              <a:gd name="connsiteX5" fmla="*/ 0 w 1800200"/>
              <a:gd name="connsiteY5" fmla="*/ 0 h 1818927"/>
              <a:gd name="connsiteX0" fmla="*/ 0 w 1800200"/>
              <a:gd name="connsiteY0" fmla="*/ 0 h 1818927"/>
              <a:gd name="connsiteX1" fmla="*/ 1500161 w 1800200"/>
              <a:gd name="connsiteY1" fmla="*/ 0 h 1818927"/>
              <a:gd name="connsiteX2" fmla="*/ 1800200 w 1800200"/>
              <a:gd name="connsiteY2" fmla="*/ 300039 h 1818927"/>
              <a:gd name="connsiteX3" fmla="*/ 1800200 w 1800200"/>
              <a:gd name="connsiteY3" fmla="*/ 1818927 h 1818927"/>
              <a:gd name="connsiteX4" fmla="*/ 0 w 1800200"/>
              <a:gd name="connsiteY4" fmla="*/ 1818927 h 1818927"/>
              <a:gd name="connsiteX5" fmla="*/ 0 w 1800200"/>
              <a:gd name="connsiteY5" fmla="*/ 0 h 1818927"/>
              <a:gd name="connsiteX0" fmla="*/ 0 w 1800200"/>
              <a:gd name="connsiteY0" fmla="*/ 0 h 1818927"/>
              <a:gd name="connsiteX1" fmla="*/ 1636085 w 1800200"/>
              <a:gd name="connsiteY1" fmla="*/ 0 h 1818927"/>
              <a:gd name="connsiteX2" fmla="*/ 1800200 w 1800200"/>
              <a:gd name="connsiteY2" fmla="*/ 300039 h 1818927"/>
              <a:gd name="connsiteX3" fmla="*/ 1800200 w 1800200"/>
              <a:gd name="connsiteY3" fmla="*/ 1818927 h 1818927"/>
              <a:gd name="connsiteX4" fmla="*/ 0 w 1800200"/>
              <a:gd name="connsiteY4" fmla="*/ 1818927 h 1818927"/>
              <a:gd name="connsiteX5" fmla="*/ 0 w 1800200"/>
              <a:gd name="connsiteY5" fmla="*/ 0 h 1818927"/>
              <a:gd name="connsiteX0" fmla="*/ 0 w 1802633"/>
              <a:gd name="connsiteY0" fmla="*/ 0 h 1818927"/>
              <a:gd name="connsiteX1" fmla="*/ 1636085 w 1802633"/>
              <a:gd name="connsiteY1" fmla="*/ 0 h 1818927"/>
              <a:gd name="connsiteX2" fmla="*/ 1802633 w 1802633"/>
              <a:gd name="connsiteY2" fmla="*/ 336840 h 1818927"/>
              <a:gd name="connsiteX3" fmla="*/ 1800200 w 1802633"/>
              <a:gd name="connsiteY3" fmla="*/ 1818927 h 1818927"/>
              <a:gd name="connsiteX4" fmla="*/ 0 w 1802633"/>
              <a:gd name="connsiteY4" fmla="*/ 1818927 h 1818927"/>
              <a:gd name="connsiteX5" fmla="*/ 0 w 1802633"/>
              <a:gd name="connsiteY5" fmla="*/ 0 h 1818927"/>
              <a:gd name="connsiteX0" fmla="*/ 0 w 1802633"/>
              <a:gd name="connsiteY0" fmla="*/ 0 h 1818927"/>
              <a:gd name="connsiteX1" fmla="*/ 1604462 w 1802633"/>
              <a:gd name="connsiteY1" fmla="*/ 3680 h 1818927"/>
              <a:gd name="connsiteX2" fmla="*/ 1802633 w 1802633"/>
              <a:gd name="connsiteY2" fmla="*/ 336840 h 1818927"/>
              <a:gd name="connsiteX3" fmla="*/ 1800200 w 1802633"/>
              <a:gd name="connsiteY3" fmla="*/ 1818927 h 1818927"/>
              <a:gd name="connsiteX4" fmla="*/ 0 w 1802633"/>
              <a:gd name="connsiteY4" fmla="*/ 1818927 h 1818927"/>
              <a:gd name="connsiteX5" fmla="*/ 0 w 1802633"/>
              <a:gd name="connsiteY5" fmla="*/ 0 h 1818927"/>
              <a:gd name="connsiteX0" fmla="*/ 0 w 1802633"/>
              <a:gd name="connsiteY0" fmla="*/ 0 h 1818927"/>
              <a:gd name="connsiteX1" fmla="*/ 1626355 w 1802633"/>
              <a:gd name="connsiteY1" fmla="*/ 3680 h 1818927"/>
              <a:gd name="connsiteX2" fmla="*/ 1802633 w 1802633"/>
              <a:gd name="connsiteY2" fmla="*/ 336840 h 1818927"/>
              <a:gd name="connsiteX3" fmla="*/ 1800200 w 1802633"/>
              <a:gd name="connsiteY3" fmla="*/ 1818927 h 1818927"/>
              <a:gd name="connsiteX4" fmla="*/ 0 w 1802633"/>
              <a:gd name="connsiteY4" fmla="*/ 1818927 h 1818927"/>
              <a:gd name="connsiteX5" fmla="*/ 0 w 1802633"/>
              <a:gd name="connsiteY5" fmla="*/ 0 h 1818927"/>
              <a:gd name="connsiteX0" fmla="*/ 0 w 1807498"/>
              <a:gd name="connsiteY0" fmla="*/ 0 h 1818927"/>
              <a:gd name="connsiteX1" fmla="*/ 1626355 w 1807498"/>
              <a:gd name="connsiteY1" fmla="*/ 3680 h 1818927"/>
              <a:gd name="connsiteX2" fmla="*/ 1807498 w 1807498"/>
              <a:gd name="connsiteY2" fmla="*/ 318439 h 1818927"/>
              <a:gd name="connsiteX3" fmla="*/ 1800200 w 1807498"/>
              <a:gd name="connsiteY3" fmla="*/ 1818927 h 1818927"/>
              <a:gd name="connsiteX4" fmla="*/ 0 w 1807498"/>
              <a:gd name="connsiteY4" fmla="*/ 1818927 h 1818927"/>
              <a:gd name="connsiteX5" fmla="*/ 0 w 1807498"/>
              <a:gd name="connsiteY5" fmla="*/ 0 h 1818927"/>
              <a:gd name="connsiteX0" fmla="*/ 0 w 1807498"/>
              <a:gd name="connsiteY0" fmla="*/ 0 h 1818927"/>
              <a:gd name="connsiteX1" fmla="*/ 1626355 w 1807498"/>
              <a:gd name="connsiteY1" fmla="*/ 3680 h 1818927"/>
              <a:gd name="connsiteX2" fmla="*/ 1807498 w 1807498"/>
              <a:gd name="connsiteY2" fmla="*/ 318439 h 1818927"/>
              <a:gd name="connsiteX3" fmla="*/ 1800200 w 1807498"/>
              <a:gd name="connsiteY3" fmla="*/ 1818927 h 1818927"/>
              <a:gd name="connsiteX4" fmla="*/ 0 w 1807498"/>
              <a:gd name="connsiteY4" fmla="*/ 1818927 h 1818927"/>
              <a:gd name="connsiteX5" fmla="*/ 0 w 1807498"/>
              <a:gd name="connsiteY5" fmla="*/ 0 h 1818927"/>
              <a:gd name="connsiteX0" fmla="*/ 0 w 1807498"/>
              <a:gd name="connsiteY0" fmla="*/ 0 h 1818927"/>
              <a:gd name="connsiteX1" fmla="*/ 1626355 w 1807498"/>
              <a:gd name="connsiteY1" fmla="*/ 3680 h 1818927"/>
              <a:gd name="connsiteX2" fmla="*/ 1807498 w 1807498"/>
              <a:gd name="connsiteY2" fmla="*/ 318439 h 1818927"/>
              <a:gd name="connsiteX3" fmla="*/ 1800200 w 1807498"/>
              <a:gd name="connsiteY3" fmla="*/ 1818927 h 1818927"/>
              <a:gd name="connsiteX4" fmla="*/ 0 w 1807498"/>
              <a:gd name="connsiteY4" fmla="*/ 1818927 h 1818927"/>
              <a:gd name="connsiteX5" fmla="*/ 0 w 1807498"/>
              <a:gd name="connsiteY5" fmla="*/ 0 h 1818927"/>
              <a:gd name="connsiteX0" fmla="*/ 0 w 1807498"/>
              <a:gd name="connsiteY0" fmla="*/ 0 h 1818927"/>
              <a:gd name="connsiteX1" fmla="*/ 1626355 w 1807498"/>
              <a:gd name="connsiteY1" fmla="*/ 3680 h 1818927"/>
              <a:gd name="connsiteX2" fmla="*/ 1807498 w 1807498"/>
              <a:gd name="connsiteY2" fmla="*/ 318439 h 1818927"/>
              <a:gd name="connsiteX3" fmla="*/ 1800200 w 1807498"/>
              <a:gd name="connsiteY3" fmla="*/ 1818927 h 1818927"/>
              <a:gd name="connsiteX4" fmla="*/ 0 w 1807498"/>
              <a:gd name="connsiteY4" fmla="*/ 1818927 h 1818927"/>
              <a:gd name="connsiteX5" fmla="*/ 0 w 1807498"/>
              <a:gd name="connsiteY5" fmla="*/ 0 h 1818927"/>
              <a:gd name="connsiteX0" fmla="*/ 0 w 1807695"/>
              <a:gd name="connsiteY0" fmla="*/ 0 h 1818927"/>
              <a:gd name="connsiteX1" fmla="*/ 1626355 w 1807695"/>
              <a:gd name="connsiteY1" fmla="*/ 3680 h 1818927"/>
              <a:gd name="connsiteX2" fmla="*/ 1807498 w 1807695"/>
              <a:gd name="connsiteY2" fmla="*/ 318439 h 1818927"/>
              <a:gd name="connsiteX3" fmla="*/ 1800200 w 1807695"/>
              <a:gd name="connsiteY3" fmla="*/ 1818927 h 1818927"/>
              <a:gd name="connsiteX4" fmla="*/ 0 w 1807695"/>
              <a:gd name="connsiteY4" fmla="*/ 1818927 h 1818927"/>
              <a:gd name="connsiteX5" fmla="*/ 0 w 1807695"/>
              <a:gd name="connsiteY5" fmla="*/ 0 h 18189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07695" h="1818927">
                <a:moveTo>
                  <a:pt x="0" y="0"/>
                </a:moveTo>
                <a:lnTo>
                  <a:pt x="1626355" y="3680"/>
                </a:lnTo>
                <a:cubicBezTo>
                  <a:pt x="1792062" y="3680"/>
                  <a:pt x="1809932" y="54924"/>
                  <a:pt x="1807498" y="318439"/>
                </a:cubicBezTo>
                <a:cubicBezTo>
                  <a:pt x="1805064" y="581954"/>
                  <a:pt x="1802633" y="1318764"/>
                  <a:pt x="1800200" y="1818927"/>
                </a:cubicBezTo>
                <a:lnTo>
                  <a:pt x="0" y="1818927"/>
                </a:lnTo>
                <a:lnTo>
                  <a:pt x="0" y="0"/>
                </a:lnTo>
                <a:close/>
              </a:path>
            </a:pathLst>
          </a:cu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079254" y="2268924"/>
            <a:ext cx="30243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chemeClr val="bg1"/>
                </a:solidFill>
              </a:rPr>
              <a:t>Q&amp;A</a:t>
            </a:r>
          </a:p>
          <a:p>
            <a:pPr algn="ctr"/>
            <a:endParaRPr lang="en-US" altLang="zh-CN" sz="3200" dirty="0" smtClean="0">
              <a:solidFill>
                <a:schemeClr val="bg1"/>
              </a:solidFill>
            </a:endParaRPr>
          </a:p>
          <a:p>
            <a:pPr algn="ctr"/>
            <a:r>
              <a:rPr lang="en-US" altLang="zh-CN" sz="3200" dirty="0">
                <a:solidFill>
                  <a:schemeClr val="bg1"/>
                </a:solidFill>
              </a:rPr>
              <a:t>Thanks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" name="Picture 1" descr="C:\Users\Administrator\Desktop\企业文化\VI\白色透明底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808" y="215751"/>
            <a:ext cx="1728192" cy="100398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noFill/>
          <a:miter lim="800000"/>
          <a:headEnd/>
          <a:tailEnd/>
        </a:ln>
      </a:spPr>
      <a:bodyPr wrap="square">
        <a:spAutoFit/>
      </a:bodyPr>
      <a:lstStyle>
        <a:defPPr fontAlgn="ctr">
          <a:defRPr sz="1400" b="1" dirty="0" smtClean="0">
            <a:latin typeface="微软雅黑" pitchFamily="34" charset="-122"/>
            <a:ea typeface="微软雅黑" pitchFamily="34" charset="-122"/>
            <a:cs typeface="Adobe 楷体 Std R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1_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3.xml><?xml version="1.0" encoding="utf-8"?>
<a:theme xmlns:a="http://schemas.openxmlformats.org/drawingml/2006/main" name="2_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438</TotalTime>
  <Words>766</Words>
  <Application>Microsoft Office PowerPoint</Application>
  <PresentationFormat>自定义</PresentationFormat>
  <Paragraphs>149</Paragraphs>
  <Slides>9</Slides>
  <Notes>9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2" baseType="lpstr">
      <vt:lpstr>Adobe 楷体 Std R</vt:lpstr>
      <vt:lpstr>方正超粗黑简体</vt:lpstr>
      <vt:lpstr>黑体</vt:lpstr>
      <vt:lpstr>宋体</vt:lpstr>
      <vt:lpstr>微软雅黑</vt:lpstr>
      <vt:lpstr>Arial</vt:lpstr>
      <vt:lpstr>Calibri</vt:lpstr>
      <vt:lpstr>Magneto</vt:lpstr>
      <vt:lpstr>Wingdings</vt:lpstr>
      <vt:lpstr>Office 主题</vt:lpstr>
      <vt:lpstr>1_Office 主题</vt:lpstr>
      <vt:lpstr>2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陈京帅</dc:creator>
  <cp:lastModifiedBy>潘浩</cp:lastModifiedBy>
  <cp:revision>1311</cp:revision>
  <cp:lastPrinted>2013-04-07T00:52:33Z</cp:lastPrinted>
  <dcterms:modified xsi:type="dcterms:W3CDTF">2019-03-24T13:14:30Z</dcterms:modified>
</cp:coreProperties>
</file>